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BECCD9" w14:textId="29C8B6FA"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9C09DE">
        <w:rPr>
          <w:rFonts w:eastAsia="宋体"/>
          <w:b/>
          <w:sz w:val="24"/>
          <w:lang w:val="en-US" w:eastAsia="zh-CN"/>
        </w:rPr>
        <w:t>5</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176FB2">
        <w:rPr>
          <w:rFonts w:eastAsia="宋体"/>
          <w:b/>
          <w:sz w:val="24"/>
          <w:lang w:val="en-US" w:eastAsia="zh-CN"/>
        </w:rPr>
        <w:t>R2-210</w:t>
      </w:r>
      <w:r w:rsidR="009C09DE">
        <w:rPr>
          <w:rFonts w:eastAsia="宋体" w:hint="eastAsia"/>
          <w:b/>
          <w:sz w:val="24"/>
          <w:lang w:val="en-US" w:eastAsia="zh-CN"/>
        </w:rPr>
        <w:t>wxyz</w:t>
      </w:r>
    </w:p>
    <w:p w14:paraId="13C579C6" w14:textId="58F7C4A9"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D72F02">
        <w:rPr>
          <w:rFonts w:eastAsia="宋体" w:hint="eastAsia"/>
          <w:b/>
          <w:sz w:val="24"/>
          <w:lang w:val="en-US" w:eastAsia="zh-CN"/>
        </w:rPr>
        <w:t>Aug</w:t>
      </w:r>
      <w:r w:rsidR="00D72F02">
        <w:rPr>
          <w:rFonts w:eastAsia="宋体"/>
          <w:b/>
          <w:sz w:val="24"/>
          <w:lang w:val="en-US" w:eastAsia="zh-CN"/>
        </w:rPr>
        <w:t xml:space="preserve"> </w:t>
      </w:r>
      <w:r w:rsidR="00CC4846">
        <w:rPr>
          <w:rFonts w:eastAsia="宋体"/>
          <w:b/>
          <w:sz w:val="24"/>
          <w:lang w:val="en-US" w:eastAsia="zh-CN"/>
        </w:rPr>
        <w:t>1</w:t>
      </w:r>
      <w:r w:rsidR="004C29FA">
        <w:rPr>
          <w:rFonts w:eastAsia="宋体"/>
          <w:b/>
          <w:sz w:val="24"/>
          <w:lang w:val="en-US" w:eastAsia="zh-CN"/>
        </w:rPr>
        <w:t>6</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7777777" w:rsidR="00573576" w:rsidRDefault="00BC5FF2" w:rsidP="00B43D2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43D2E">
              <w:rPr>
                <w:rFonts w:eastAsia="宋体"/>
                <w:b/>
                <w:sz w:val="28"/>
                <w:lang w:val="en-US" w:eastAsia="zh-CN"/>
              </w:rPr>
              <w:t>5</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宋体"/>
                <w:lang w:eastAsia="zh-CN"/>
              </w:rPr>
            </w:pPr>
            <w:r>
              <w:t>Introduction of Rel-17 Sidelink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6241143C" w:rsidR="00573576" w:rsidRDefault="00BC5FF2" w:rsidP="00E17B41">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3D7C85">
              <w:rPr>
                <w:lang w:eastAsia="zh-CN"/>
              </w:rPr>
              <w:t>0</w:t>
            </w:r>
            <w:r w:rsidR="00E17B41">
              <w:rPr>
                <w:lang w:eastAsia="zh-CN"/>
              </w:rPr>
              <w:t>8</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宋体"/>
                <w:lang w:eastAsia="zh-CN"/>
              </w:rPr>
            </w:pPr>
            <w:r>
              <w:t xml:space="preserve">This CR introduces the </w:t>
            </w:r>
            <w:r w:rsidR="003D7C85">
              <w:t xml:space="preserve">support of </w:t>
            </w:r>
            <w:r w:rsidR="00145CCC">
              <w:t>s</w:t>
            </w:r>
            <w:r w:rsidR="003D7C85">
              <w:t xml:space="preserve">idelink </w:t>
            </w:r>
            <w:r w:rsidR="00145CCC">
              <w:t>r</w:t>
            </w:r>
            <w:r w:rsidR="003D7C85">
              <w:t>elay</w:t>
            </w:r>
            <w:r>
              <w:rPr>
                <w:rFonts w:eastAsia="宋体"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宋体" w:hint="eastAsia"/>
                <w:lang w:eastAsia="zh-CN"/>
              </w:rPr>
              <w:t xml:space="preserve">, </w:t>
            </w:r>
            <w:r w:rsidR="00145CCC">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w:t>
            </w:r>
            <w:r w:rsidR="00145CCC">
              <w:t xml:space="preserve"> for sidelink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r>
              <w:t>Sidelink Relay</w:t>
            </w:r>
            <w:r w:rsidR="00BC5FF2">
              <w:rPr>
                <w:rFonts w:eastAsia="宋体"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宋体"/>
                <w:lang w:val="en-US" w:eastAsia="zh-CN"/>
              </w:rPr>
            </w:pPr>
            <w:r>
              <w:rPr>
                <w:rFonts w:eastAsia="宋体"/>
                <w:lang w:val="en-US" w:eastAsia="zh-CN"/>
              </w:rPr>
              <w:t xml:space="preserve">2, </w:t>
            </w:r>
            <w:r w:rsidR="0074731D">
              <w:rPr>
                <w:rFonts w:eastAsia="宋体"/>
                <w:lang w:val="en-US" w:eastAsia="zh-CN"/>
              </w:rPr>
              <w:t xml:space="preserve">3.1, </w:t>
            </w:r>
            <w:r w:rsidR="005D5025">
              <w:rPr>
                <w:rFonts w:eastAsia="宋体"/>
                <w:lang w:val="en-US" w:eastAsia="zh-CN"/>
              </w:rPr>
              <w:t>3.</w:t>
            </w:r>
            <w:r w:rsidR="00652FE3">
              <w:rPr>
                <w:rFonts w:eastAsia="宋体"/>
                <w:lang w:val="en-US" w:eastAsia="zh-CN"/>
              </w:rPr>
              <w:t>2</w:t>
            </w:r>
            <w:r w:rsidR="005D5025">
              <w:rPr>
                <w:rFonts w:eastAsia="宋体"/>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E6A98FE" w14:textId="77777777" w:rsidR="00B110AE" w:rsidRPr="006A79FE" w:rsidRDefault="00B110AE" w:rsidP="00B110AE">
      <w:pPr>
        <w:pStyle w:val="Heading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3GPP TS 38.304: "NR; User Equipment (UE) procedures in Idl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rPr>
          <w:ins w:id="4" w:author="Xuelong Wang" w:date="2021-06-03T10:35:00Z"/>
        </w:rPr>
      </w:pPr>
      <w:bookmarkStart w:id="5" w:name="_Toc37231821"/>
      <w:r w:rsidRPr="006A79FE">
        <w:t>[43]</w:t>
      </w:r>
      <w:r w:rsidRPr="006A79FE">
        <w:tab/>
        <w:t>3GPP TS 37.355: "LTE Positioning Protocol (LPP)".</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09F584DC" w:rsidR="00B110AE" w:rsidRPr="006A79FE" w:rsidRDefault="00B110AE" w:rsidP="00B110AE">
      <w:pPr>
        <w:pStyle w:val="EX"/>
      </w:pPr>
      <w:ins w:id="8" w:author="Xuelong Wang" w:date="2021-06-03T10:35:00Z">
        <w:r w:rsidRPr="006A79FE">
          <w:t>[</w:t>
        </w:r>
        <w:proofErr w:type="spellStart"/>
        <w:r>
          <w:t>yy</w:t>
        </w:r>
        <w:proofErr w:type="spellEnd"/>
        <w:r w:rsidRPr="006A79FE">
          <w:t>]</w:t>
        </w:r>
        <w:r w:rsidRPr="006A79FE">
          <w:tab/>
        </w:r>
        <w:r w:rsidRPr="00CD2940">
          <w:rPr>
            <w:rFonts w:eastAsia="宋体"/>
            <w:lang w:val="en-US" w:eastAsia="zh-CN"/>
          </w:rPr>
          <w:t>3GPP TS 23.303</w:t>
        </w:r>
        <w:r w:rsidR="00171349" w:rsidRPr="006A79FE">
          <w:t xml:space="preserve">: </w:t>
        </w:r>
        <w:r w:rsidR="00171349" w:rsidRPr="00B742BD">
          <w:t>"</w:t>
        </w:r>
        <w:r w:rsidRPr="00CD2940">
          <w:rPr>
            <w:rFonts w:eastAsia="宋体"/>
            <w:lang w:val="en-US" w:eastAsia="zh-CN"/>
          </w:rPr>
          <w:t xml:space="preserve"> Proximity-based services (</w:t>
        </w:r>
        <w:proofErr w:type="spellStart"/>
        <w:r w:rsidRPr="00CD2940">
          <w:rPr>
            <w:rFonts w:eastAsia="宋体"/>
            <w:lang w:val="en-US" w:eastAsia="zh-CN"/>
          </w:rPr>
          <w:t>ProSe</w:t>
        </w:r>
        <w:proofErr w:type="spellEnd"/>
        <w:r w:rsidRPr="00CD2940">
          <w:rPr>
            <w:rFonts w:eastAsia="宋体"/>
            <w:lang w:val="en-US" w:eastAsia="zh-CN"/>
          </w:rPr>
          <w:t>); Stage 2</w:t>
        </w:r>
        <w:r w:rsidR="00171349" w:rsidRPr="00B742BD">
          <w:t>"</w:t>
        </w:r>
        <w:r w:rsidR="00171349" w:rsidRPr="006A79FE">
          <w:t>.</w:t>
        </w:r>
      </w:ins>
    </w:p>
    <w:p w14:paraId="2576C3BC" w14:textId="77777777" w:rsidR="00B110AE" w:rsidRPr="006A79FE" w:rsidRDefault="00B110AE" w:rsidP="00B110AE">
      <w:pPr>
        <w:pStyle w:val="Heading1"/>
      </w:pPr>
      <w:bookmarkStart w:id="9" w:name="_Toc67860602"/>
      <w:r w:rsidRPr="006A79FE">
        <w:t>3</w:t>
      </w:r>
      <w:r w:rsidRPr="006A79FE">
        <w:tab/>
        <w:t>Definitions</w:t>
      </w:r>
      <w:bookmarkEnd w:id="2"/>
      <w:bookmarkEnd w:id="3"/>
      <w:bookmarkEnd w:id="5"/>
      <w:r w:rsidRPr="006A79FE">
        <w:t xml:space="preserve"> and Abbreviations</w:t>
      </w:r>
      <w:bookmarkEnd w:id="9"/>
    </w:p>
    <w:p w14:paraId="583FC54F" w14:textId="77777777" w:rsidR="00B110AE" w:rsidRPr="006A79FE" w:rsidRDefault="00B110AE" w:rsidP="00B110AE">
      <w:pPr>
        <w:pStyle w:val="Heading2"/>
      </w:pPr>
      <w:bookmarkStart w:id="10" w:name="_Toc20387886"/>
      <w:bookmarkStart w:id="11" w:name="_Toc29375965"/>
      <w:bookmarkStart w:id="12" w:name="_Toc37231822"/>
      <w:bookmarkStart w:id="13" w:name="_Toc46501875"/>
      <w:bookmarkStart w:id="14" w:name="_Toc51971223"/>
      <w:bookmarkStart w:id="15" w:name="_Toc52551206"/>
      <w:bookmarkStart w:id="16" w:name="_Toc67860603"/>
      <w:r w:rsidRPr="006A79FE">
        <w:t>3.1</w:t>
      </w:r>
      <w:r w:rsidRPr="006A79FE">
        <w:tab/>
        <w:t>Abbreviations</w:t>
      </w:r>
      <w:bookmarkEnd w:id="10"/>
      <w:bookmarkEnd w:id="11"/>
      <w:bookmarkEnd w:id="12"/>
      <w:bookmarkEnd w:id="13"/>
      <w:bookmarkEnd w:id="14"/>
      <w:bookmarkEnd w:id="15"/>
      <w:bookmarkEnd w:id="16"/>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5G QoS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lastRenderedPageBreak/>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proofErr w:type="spellStart"/>
      <w:r w:rsidRPr="006A79FE">
        <w:t>CIoT</w:t>
      </w:r>
      <w:proofErr w:type="spellEnd"/>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7"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8" w:author="Xuelong Wang" w:date="2021-06-03T10:36:00Z"/>
        </w:rPr>
      </w:pPr>
      <w:ins w:id="19" w:author="Xuelong Wang" w:date="2021-06-03T10:36:00Z">
        <w:r>
          <w:t>L2</w:t>
        </w:r>
        <w:r>
          <w:tab/>
        </w:r>
        <w:r>
          <w:tab/>
        </w:r>
      </w:ins>
      <w:ins w:id="20" w:author="Xuelong Wang" w:date="2021-06-03T10:37:00Z">
        <w:r>
          <w:tab/>
        </w:r>
        <w:r>
          <w:tab/>
        </w:r>
        <w:r>
          <w:tab/>
        </w:r>
      </w:ins>
      <w:ins w:id="21" w:author="Xuelong Wang" w:date="2021-06-03T10:36:00Z">
        <w:r>
          <w:t>Layer-2</w:t>
        </w:r>
      </w:ins>
    </w:p>
    <w:p w14:paraId="2B937121" w14:textId="6FEB68C1" w:rsidR="008A5DDC" w:rsidRPr="006A79FE" w:rsidRDefault="008A5DDC" w:rsidP="008A5DDC">
      <w:pPr>
        <w:pStyle w:val="EW"/>
      </w:pPr>
      <w:ins w:id="22"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IoT</w:t>
      </w:r>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r>
      <w:proofErr w:type="spellStart"/>
      <w:r w:rsidRPr="006A79FE">
        <w:t>NR</w:t>
      </w:r>
      <w:proofErr w:type="spellEnd"/>
      <w:r w:rsidRPr="006A79FE">
        <w:t xml:space="preserve"> Radio Access</w:t>
      </w:r>
    </w:p>
    <w:p w14:paraId="1F35042C" w14:textId="77777777" w:rsidR="00B110AE" w:rsidRPr="006A79FE" w:rsidRDefault="00B110AE" w:rsidP="00B110AE">
      <w:pPr>
        <w:pStyle w:val="EW"/>
      </w:pPr>
      <w:r w:rsidRPr="006A79FE">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lastRenderedPageBreak/>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t>QoS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Reflective QoS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Pr="006A79FE" w:rsidRDefault="00B110AE" w:rsidP="00B110AE">
      <w:pPr>
        <w:pStyle w:val="EW"/>
      </w:pPr>
      <w:r w:rsidRPr="006A79FE">
        <w:t>SR</w:t>
      </w:r>
      <w:r w:rsidRPr="006A79FE">
        <w:tab/>
        <w:t>Scheduling Request</w:t>
      </w:r>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3"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4" w:author="Xuelong Wang" w:date="2021-06-03T10:37:00Z">
        <w:r w:rsidRPr="00200929">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lastRenderedPageBreak/>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C</w:t>
      </w:r>
      <w:r w:rsidRPr="006A79FE">
        <w:tab/>
      </w:r>
      <w:proofErr w:type="spellStart"/>
      <w:r w:rsidRPr="006A79FE">
        <w:t>X</w:t>
      </w:r>
      <w:r w:rsidRPr="006A79FE">
        <w:rPr>
          <w:rFonts w:eastAsia="宋体"/>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U</w:t>
      </w:r>
      <w:r w:rsidRPr="006A79FE">
        <w:tab/>
      </w:r>
      <w:proofErr w:type="spellStart"/>
      <w:r w:rsidRPr="006A79FE">
        <w:t>X</w:t>
      </w:r>
      <w:r w:rsidRPr="006A79FE">
        <w:rPr>
          <w:rFonts w:eastAsia="宋体"/>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Heading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宋体"/>
          <w:b/>
          <w:lang w:eastAsia="zh-CN"/>
        </w:rPr>
        <w:t>Conditional Handover (CHO</w:t>
      </w:r>
      <w:r w:rsidRPr="006A79FE">
        <w:rPr>
          <w:rFonts w:eastAsia="宋体"/>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5" w:author="Xuelong Wang" w:date="2021-06-03T10:38:00Z"/>
        </w:rPr>
      </w:pPr>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3E94AA28" w14:textId="7D5CFA9A" w:rsidR="00F26575" w:rsidRPr="006A79FE" w:rsidRDefault="00F26575" w:rsidP="00B110AE">
      <w:ins w:id="26" w:author="Xuelong Wang" w:date="2021-06-03T10:38:00Z">
        <w:r w:rsidRPr="00F26575">
          <w:rPr>
            <w:b/>
          </w:rPr>
          <w:t>Direct Path</w:t>
        </w:r>
        <w:r>
          <w:t>: a type of UE-to</w:t>
        </w:r>
      </w:ins>
      <w:ins w:id="27" w:author="Xuelong Wang" w:date="2021-06-03T10:42:00Z">
        <w:r>
          <w:t>-</w:t>
        </w:r>
      </w:ins>
      <w:ins w:id="28" w:author="Xuelong Wang" w:date="2021-06-03T10:38:00Z">
        <w:r>
          <w:t xml:space="preserve">Network transmission </w:t>
        </w:r>
      </w:ins>
      <w:ins w:id="29" w:author="Xuelong Wang" w:date="2021-06-03T10:42:00Z">
        <w:r>
          <w:t>path</w:t>
        </w:r>
      </w:ins>
      <w:ins w:id="30" w:author="Xuelong Wang" w:date="2021-06-03T10:38:00Z">
        <w:r>
          <w:t xml:space="preserve">, </w:t>
        </w:r>
      </w:ins>
      <w:ins w:id="31" w:author="Xuelong Wang" w:date="2021-06-03T10:46:00Z">
        <w:r w:rsidR="00DE4026">
          <w:t xml:space="preserve">where </w:t>
        </w:r>
        <w:r w:rsidR="00DE4026" w:rsidRPr="00650A51">
          <w:rPr>
            <w:color w:val="FF0000"/>
          </w:rPr>
          <w:t xml:space="preserve">data is </w:t>
        </w:r>
      </w:ins>
      <w:proofErr w:type="spellStart"/>
      <w:ins w:id="32" w:author="Xuelong Wang" w:date="2021-06-03T10:47:00Z">
        <w:r w:rsidR="00DE4026">
          <w:rPr>
            <w:color w:val="FF0000"/>
          </w:rPr>
          <w:t>transmited</w:t>
        </w:r>
        <w:proofErr w:type="spellEnd"/>
        <w:r w:rsidR="00DE4026">
          <w:rPr>
            <w:color w:val="FF0000"/>
          </w:rPr>
          <w:t xml:space="preserve"> </w:t>
        </w:r>
      </w:ins>
      <w:ins w:id="33" w:author="Xuelong Wang" w:date="2021-06-03T10:46:00Z">
        <w:r w:rsidR="00DE4026">
          <w:t>between a U2N</w:t>
        </w:r>
        <w:r w:rsidR="00DE4026" w:rsidRPr="00B74D1F">
          <w:t xml:space="preserve"> Remote UE</w:t>
        </w:r>
        <w:r w:rsidR="00DE4026">
          <w:t xml:space="preserve"> and the network</w:t>
        </w:r>
      </w:ins>
      <w:ins w:id="34" w:author="Xuelong Wang" w:date="2021-06-03T10:47:00Z">
        <w:r w:rsidR="00DE4026">
          <w:t xml:space="preserve"> without relaying</w:t>
        </w:r>
      </w:ins>
      <w:ins w:id="35"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proofErr w:type="spellStart"/>
      <w:proofErr w:type="gramStart"/>
      <w:r w:rsidRPr="006A79FE">
        <w:rPr>
          <w:b/>
        </w:rPr>
        <w:t>gNB</w:t>
      </w:r>
      <w:proofErr w:type="spellEnd"/>
      <w:proofErr w:type="gramEnd"/>
      <w:r w:rsidRPr="006A79FE">
        <w:t>: node providing NR user plane and control plane protocol terminations towards the UE, and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36"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37" w:author="Xuelong Wang" w:date="2021-06-03T10:39:00Z">
        <w:r w:rsidRPr="00091019">
          <w:rPr>
            <w:b/>
          </w:rPr>
          <w:t>Indirect Path</w:t>
        </w:r>
        <w:r>
          <w:t xml:space="preserve">: </w:t>
        </w:r>
      </w:ins>
      <w:ins w:id="38" w:author="Xuelong Wang" w:date="2021-06-03T10:44:00Z">
        <w:r w:rsidR="00091019">
          <w:t xml:space="preserve">a type of </w:t>
        </w:r>
      </w:ins>
      <w:ins w:id="39" w:author="Xuelong Wang" w:date="2021-06-03T10:45:00Z">
        <w:r w:rsidR="00091019">
          <w:t xml:space="preserve">UE-to-Network </w:t>
        </w:r>
      </w:ins>
      <w:ins w:id="40"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lastRenderedPageBreak/>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response to MSGA in the 2-step random access procedure. MSGB may consist of response(s) for contention resolution, fallback indication(s), and backoff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proofErr w:type="gramStart"/>
      <w:r w:rsidRPr="006A79FE">
        <w:rPr>
          <w:b/>
        </w:rPr>
        <w:t>ng-</w:t>
      </w:r>
      <w:proofErr w:type="spellStart"/>
      <w:r w:rsidRPr="006A79FE">
        <w:rPr>
          <w:b/>
        </w:rPr>
        <w:t>eNB</w:t>
      </w:r>
      <w:proofErr w:type="spellEnd"/>
      <w:proofErr w:type="gramEnd"/>
      <w:r w:rsidRPr="006A79FE">
        <w:t>: node providing E-UTRA user plane and control plane protocol terminations towards the UE, and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NR sidelink</w:t>
      </w:r>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1" w:author="Xuelong Wang" w:date="2021-06-03T10:38:00Z"/>
          <w:bCs/>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571682FE" w14:textId="77777777" w:rsidR="00F26575" w:rsidRPr="00B74D1F" w:rsidRDefault="00F26575" w:rsidP="00F26575">
      <w:pPr>
        <w:rPr>
          <w:ins w:id="42" w:author="Xuelong Wang" w:date="2021-06-03T10:38:00Z"/>
        </w:rPr>
      </w:pPr>
      <w:ins w:id="43"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4"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V2X s</w:t>
      </w:r>
      <w:r w:rsidRPr="006A79FE">
        <w:rPr>
          <w:b/>
        </w:rPr>
        <w:t>idelink</w:t>
      </w:r>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A966AE1" w14:textId="77777777" w:rsidR="005D5025" w:rsidRDefault="005D5025" w:rsidP="005D5025">
      <w:pPr>
        <w:pStyle w:val="Heading2"/>
        <w:overflowPunct w:val="0"/>
        <w:autoSpaceDE w:val="0"/>
        <w:autoSpaceDN w:val="0"/>
        <w:adjustRightInd w:val="0"/>
        <w:textAlignment w:val="baseline"/>
        <w:rPr>
          <w:ins w:id="45" w:author="Xuelong Wang" w:date="2021-04-22T14:38:00Z"/>
          <w:rFonts w:eastAsia="宋体"/>
          <w:lang w:eastAsia="ja-JP"/>
        </w:rPr>
      </w:pPr>
      <w:bookmarkStart w:id="46" w:name="_Toc46502102"/>
      <w:bookmarkStart w:id="47" w:name="_Toc37232028"/>
      <w:bookmarkStart w:id="48" w:name="_Toc29376131"/>
      <w:bookmarkStart w:id="49" w:name="_Toc20388051"/>
      <w:bookmarkStart w:id="50" w:name="_Toc52551433"/>
      <w:bookmarkStart w:id="51" w:name="_Toc51971450"/>
      <w:ins w:id="52" w:author="Xuelong Wang" w:date="2021-04-22T14:38:00Z">
        <w:r>
          <w:rPr>
            <w:rFonts w:eastAsia="宋体" w:hint="eastAsia"/>
            <w:lang w:eastAsia="ja-JP"/>
          </w:rPr>
          <w:lastRenderedPageBreak/>
          <w:t>16.</w:t>
        </w:r>
        <w:r>
          <w:rPr>
            <w:rFonts w:eastAsia="宋体"/>
            <w:lang w:eastAsia="ja-JP"/>
          </w:rPr>
          <w:t>x</w:t>
        </w:r>
        <w:r>
          <w:rPr>
            <w:rFonts w:eastAsia="宋体"/>
            <w:lang w:eastAsia="ja-JP"/>
          </w:rPr>
          <w:tab/>
        </w:r>
        <w:bookmarkEnd w:id="46"/>
        <w:bookmarkEnd w:id="47"/>
        <w:bookmarkEnd w:id="48"/>
        <w:bookmarkEnd w:id="49"/>
        <w:bookmarkEnd w:id="50"/>
        <w:bookmarkEnd w:id="51"/>
        <w:r>
          <w:rPr>
            <w:rFonts w:eastAsia="宋体"/>
            <w:lang w:eastAsia="ja-JP"/>
          </w:rPr>
          <w:t xml:space="preserve">Sidelink Relay </w:t>
        </w:r>
      </w:ins>
    </w:p>
    <w:p w14:paraId="378F15AD" w14:textId="77777777" w:rsidR="005D5025" w:rsidRDefault="005D5025" w:rsidP="005D5025">
      <w:pPr>
        <w:pStyle w:val="Heading3"/>
        <w:overflowPunct w:val="0"/>
        <w:autoSpaceDE w:val="0"/>
        <w:autoSpaceDN w:val="0"/>
        <w:adjustRightInd w:val="0"/>
        <w:textAlignment w:val="baseline"/>
        <w:rPr>
          <w:ins w:id="53" w:author="Xuelong Wang" w:date="2021-04-22T14:38:00Z"/>
          <w:rFonts w:eastAsia="宋体"/>
        </w:rPr>
      </w:pPr>
      <w:ins w:id="54" w:author="Xuelong Wang" w:date="2021-04-22T14:38:00Z">
        <w:r>
          <w:rPr>
            <w:rFonts w:eastAsia="宋体" w:hint="eastAsia"/>
          </w:rPr>
          <w:t>16.</w:t>
        </w:r>
        <w:r>
          <w:rPr>
            <w:rFonts w:eastAsia="宋体"/>
          </w:rPr>
          <w:t>x.1</w:t>
        </w:r>
        <w:r>
          <w:rPr>
            <w:rFonts w:eastAsia="宋体"/>
          </w:rPr>
          <w:tab/>
          <w:t xml:space="preserve">General </w:t>
        </w:r>
      </w:ins>
    </w:p>
    <w:p w14:paraId="073F62D2" w14:textId="5B992555" w:rsidR="005D5025" w:rsidRPr="00182F1D" w:rsidRDefault="005D5025" w:rsidP="002152A6">
      <w:pPr>
        <w:pStyle w:val="EditorsNote"/>
        <w:rPr>
          <w:ins w:id="55" w:author="Xuelong Wang" w:date="2021-04-22T14:39:00Z"/>
          <w:lang w:eastAsia="ko-KR"/>
        </w:rPr>
      </w:pPr>
      <w:del w:id="56" w:author="Xuelong Wang" w:date="2021-08-30T16:18:00Z">
        <w:r w:rsidRPr="00182F1D" w:rsidDel="006E1E05">
          <w:rPr>
            <w:lang w:eastAsia="ko-KR"/>
          </w:rPr>
          <w:delText xml:space="preserve">Editor’s Note: the general description for sidelink relay </w:delText>
        </w:r>
        <w:r w:rsidR="0035559D" w:rsidRPr="00182F1D" w:rsidDel="006E1E05">
          <w:rPr>
            <w:lang w:eastAsia="ko-KR"/>
          </w:rPr>
          <w:delText xml:space="preserve">is provided </w:delText>
        </w:r>
        <w:r w:rsidRPr="00182F1D" w:rsidDel="006E1E05">
          <w:rPr>
            <w:lang w:eastAsia="ko-KR"/>
          </w:rPr>
          <w:delText>in this section</w:delText>
        </w:r>
        <w:r w:rsidR="0035559D" w:rsidRPr="00182F1D" w:rsidDel="006E1E05">
          <w:rPr>
            <w:lang w:eastAsia="ko-KR"/>
          </w:rPr>
          <w:delText xml:space="preserve"> based on TR38.836</w:delText>
        </w:r>
        <w:r w:rsidRPr="00182F1D" w:rsidDel="006E1E05">
          <w:rPr>
            <w:lang w:eastAsia="ko-KR"/>
          </w:rPr>
          <w:delText>.</w:delText>
        </w:r>
        <w:r w:rsidR="00D81546" w:rsidRPr="00182F1D" w:rsidDel="006E1E05">
          <w:rPr>
            <w:lang w:eastAsia="ko-KR"/>
          </w:rPr>
          <w:delText xml:space="preserve"> Describe both L2 and L3 relay in general. </w:delText>
        </w:r>
        <w:r w:rsidR="00FD1A62" w:rsidRPr="00182F1D" w:rsidDel="006E1E05">
          <w:rPr>
            <w:lang w:eastAsia="ko-KR"/>
          </w:rPr>
          <w:delText xml:space="preserve">A system architecture may be depicted from RAN perspective. </w:delText>
        </w:r>
        <w:r w:rsidR="00AC1E4D" w:rsidRPr="00182F1D" w:rsidDel="006E1E05">
          <w:rPr>
            <w:lang w:eastAsia="ko-KR"/>
          </w:rPr>
          <w:delText>This section can also describe the subtopics that does not need be assigned with a separate sub-section.</w:delText>
        </w:r>
      </w:del>
    </w:p>
    <w:p w14:paraId="46DB58D4" w14:textId="208A1AF1" w:rsidR="001E2A3E" w:rsidRPr="00182F1D" w:rsidRDefault="001E2A3E" w:rsidP="002152A6">
      <w:pPr>
        <w:pStyle w:val="EditorsNote"/>
        <w:rPr>
          <w:ins w:id="57" w:author="Xuelong Wang" w:date="2021-06-02T11:15:00Z"/>
          <w:lang w:eastAsia="ko-KR"/>
        </w:rPr>
      </w:pPr>
      <w:del w:id="58" w:author="Xuelong Wang" w:date="2021-08-30T16:18:00Z">
        <w:r w:rsidRPr="00182F1D" w:rsidDel="006E1E05">
          <w:rPr>
            <w:lang w:eastAsia="ko-KR"/>
          </w:rPr>
          <w:delText>Editor’s Note: The following paragraph is to capture the agreement of “RRC state combination of Relay UE in RRC_IDLE and Remote UE in RRC_INACTIVE is supported.”. the additional text is sourced from TR38.836</w:delText>
        </w:r>
      </w:del>
    </w:p>
    <w:p w14:paraId="6BFF70E9" w14:textId="353870E5" w:rsidR="006E1E05" w:rsidRDefault="006E1E05" w:rsidP="006E1E05">
      <w:pPr>
        <w:rPr>
          <w:ins w:id="59" w:author="Xuelong Wang" w:date="2021-08-30T16:17:00Z"/>
        </w:rPr>
      </w:pPr>
      <w:ins w:id="60" w:author="Xuelong Wang" w:date="2021-08-30T16:17:00Z">
        <w:r w:rsidRPr="006E1E05">
          <w:rPr>
            <w:highlight w:val="green"/>
          </w:rPr>
          <w:t>For U2N Relay, relaying of unicast data between the U2N Remote UE and the network can occur after a PC5-RRC connection is established between the U2N Relay UE and the U2N Remote UE.</w:t>
        </w:r>
      </w:ins>
    </w:p>
    <w:p w14:paraId="67EB95E1" w14:textId="04B7FE9C" w:rsidR="001E2A3E" w:rsidRDefault="001E2A3E" w:rsidP="001E2A3E">
      <w:pPr>
        <w:rPr>
          <w:ins w:id="61" w:author="Xuelong Wang" w:date="2021-06-02T11:15:00Z"/>
        </w:rPr>
      </w:pPr>
      <w:ins w:id="62" w:author="Xuelong Wang" w:date="2021-06-02T11:15:00Z">
        <w:r w:rsidRPr="00A915D4">
          <w:t xml:space="preserve">A </w:t>
        </w:r>
      </w:ins>
      <w:ins w:id="63" w:author="Xuelong Wang" w:date="2021-06-02T14:14:00Z">
        <w:r w:rsidR="00D44C6B">
          <w:t xml:space="preserve">U2N </w:t>
        </w:r>
      </w:ins>
      <w:ins w:id="64"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65" w:author="Xuelong Wang" w:date="2021-06-02T11:15:00Z"/>
        </w:rPr>
      </w:pPr>
      <w:ins w:id="66" w:author="Xuelong Wang" w:date="2021-06-02T11:15:00Z">
        <w:r>
          <w:t xml:space="preserve">For L2 </w:t>
        </w:r>
      </w:ins>
      <w:ins w:id="67" w:author="Xuelong Wang" w:date="2021-06-02T14:14:00Z">
        <w:r w:rsidR="00D44C6B">
          <w:t>U2N</w:t>
        </w:r>
      </w:ins>
      <w:ins w:id="68" w:author="Xuelong Wang" w:date="2021-06-02T11:15:00Z">
        <w:r>
          <w:t xml:space="preserve"> </w:t>
        </w:r>
      </w:ins>
      <w:ins w:id="69" w:author="Xuelong Wang" w:date="2021-06-04T10:58:00Z">
        <w:r w:rsidR="00D63E68">
          <w:t>r</w:t>
        </w:r>
      </w:ins>
      <w:ins w:id="70" w:author="Xuelong Wang" w:date="2021-06-02T11:15:00Z">
        <w:r>
          <w:t>elay</w:t>
        </w:r>
      </w:ins>
      <w:ins w:id="71" w:author="Xuelong Wang" w:date="2021-06-04T10:57:00Z">
        <w:r w:rsidR="00D63E68">
          <w:t xml:space="preserve"> operation</w:t>
        </w:r>
      </w:ins>
      <w:ins w:id="72"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73" w:author="Xuelong Wang" w:date="2021-06-02T11:15:00Z"/>
          <w:lang w:eastAsia="zh-CN"/>
        </w:rPr>
      </w:pPr>
      <w:ins w:id="74" w:author="Xuelong Wang" w:date="2021-06-02T11:15:00Z">
        <w:r>
          <w:rPr>
            <w:rFonts w:hint="eastAsia"/>
            <w:lang w:eastAsia="zh-CN"/>
          </w:rPr>
          <w:t>-</w:t>
        </w:r>
        <w:r>
          <w:rPr>
            <w:lang w:eastAsia="zh-CN"/>
          </w:rPr>
          <w:tab/>
          <w:t xml:space="preserve">Both </w:t>
        </w:r>
      </w:ins>
      <w:ins w:id="75" w:author="Xuelong Wang" w:date="2021-06-02T14:14:00Z">
        <w:r w:rsidR="00D44C6B">
          <w:t>U2N</w:t>
        </w:r>
      </w:ins>
      <w:ins w:id="76" w:author="Xuelong Wang" w:date="2021-06-02T11:15:00Z">
        <w:r>
          <w:t xml:space="preserve"> Relay</w:t>
        </w:r>
        <w:r>
          <w:rPr>
            <w:lang w:eastAsia="zh-CN"/>
          </w:rPr>
          <w:t xml:space="preserve"> and </w:t>
        </w:r>
      </w:ins>
      <w:ins w:id="77" w:author="Xuelong Wang" w:date="2021-06-02T14:14:00Z">
        <w:r w:rsidR="00D44C6B">
          <w:rPr>
            <w:lang w:eastAsia="zh-CN"/>
          </w:rPr>
          <w:t xml:space="preserve">U2N </w:t>
        </w:r>
      </w:ins>
      <w:ins w:id="78"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79" w:author="Xuelong Wang" w:date="2021-06-02T11:15:00Z"/>
          <w:lang w:eastAsia="zh-CN"/>
        </w:rPr>
      </w:pPr>
      <w:ins w:id="80" w:author="Xuelong Wang" w:date="2021-06-02T11:15:00Z">
        <w:r>
          <w:rPr>
            <w:rFonts w:hint="eastAsia"/>
            <w:lang w:eastAsia="zh-CN"/>
          </w:rPr>
          <w:t>-</w:t>
        </w:r>
        <w:r>
          <w:rPr>
            <w:lang w:eastAsia="zh-CN"/>
          </w:rPr>
          <w:tab/>
        </w:r>
        <w:r w:rsidRPr="00A915D4">
          <w:rPr>
            <w:lang w:eastAsia="zh-CN"/>
          </w:rPr>
          <w:t xml:space="preserve">The </w:t>
        </w:r>
        <w:r>
          <w:t>U</w:t>
        </w:r>
      </w:ins>
      <w:ins w:id="81" w:author="Xuelong Wang" w:date="2021-06-02T14:14:00Z">
        <w:r w:rsidR="00D44C6B">
          <w:t xml:space="preserve">2N </w:t>
        </w:r>
      </w:ins>
      <w:ins w:id="82"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83" w:author="Xuelong Wang" w:date="2021-06-02T14:14:00Z">
        <w:r w:rsidR="00D44C6B">
          <w:t>2N</w:t>
        </w:r>
      </w:ins>
      <w:ins w:id="84" w:author="Xuelong Wang" w:date="2021-06-02T11:15:00Z">
        <w:r>
          <w:t xml:space="preserve"> </w:t>
        </w:r>
        <w:r>
          <w:rPr>
            <w:lang w:eastAsia="zh-CN"/>
          </w:rPr>
          <w:t>Remote UE(s)</w:t>
        </w:r>
        <w:r w:rsidRPr="00A915D4">
          <w:rPr>
            <w:lang w:eastAsia="zh-CN"/>
          </w:rPr>
          <w:t xml:space="preserve"> </w:t>
        </w:r>
        <w:r>
          <w:rPr>
            <w:lang w:eastAsia="zh-CN"/>
          </w:rPr>
          <w:t>are</w:t>
        </w:r>
      </w:ins>
      <w:ins w:id="85" w:author="Xuelong Wang" w:date="2021-06-02T11:17:00Z">
        <w:r w:rsidR="00E23651">
          <w:rPr>
            <w:lang w:eastAsia="zh-CN"/>
          </w:rPr>
          <w:t xml:space="preserve"> either</w:t>
        </w:r>
      </w:ins>
      <w:ins w:id="86" w:author="Xuelong Wang" w:date="2021-06-02T11:15:00Z">
        <w:r w:rsidRPr="00A915D4">
          <w:rPr>
            <w:lang w:eastAsia="zh-CN"/>
          </w:rPr>
          <w:t xml:space="preserve"> in </w:t>
        </w:r>
      </w:ins>
      <w:ins w:id="87"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88" w:author="Xuelong Wang" w:date="2021-06-02T11:18:00Z">
        <w:r w:rsidR="00E23651">
          <w:rPr>
            <w:lang w:eastAsia="zh-CN"/>
          </w:rPr>
          <w:t xml:space="preserve">in </w:t>
        </w:r>
      </w:ins>
      <w:ins w:id="89" w:author="Xuelong Wang" w:date="2021-06-02T11:15:00Z">
        <w:r w:rsidRPr="00A915D4">
          <w:rPr>
            <w:lang w:eastAsia="zh-CN"/>
          </w:rPr>
          <w:t xml:space="preserve">RRC_IDLE.   </w:t>
        </w:r>
      </w:ins>
    </w:p>
    <w:p w14:paraId="2A24B6FC" w14:textId="37D8FB7E" w:rsidR="00B67248" w:rsidRDefault="00B67248" w:rsidP="00B67248">
      <w:pPr>
        <w:rPr>
          <w:ins w:id="90" w:author="Xuelong Wang" w:date="2021-08-30T16:53:00Z"/>
        </w:rPr>
      </w:pPr>
      <w:commentRangeStart w:id="91"/>
      <w:ins w:id="92" w:author="Xuelong Wang" w:date="2021-08-30T16:53:00Z">
        <w:r w:rsidRPr="004230D7">
          <w:rPr>
            <w:highlight w:val="green"/>
          </w:rPr>
          <w:t xml:space="preserve">The </w:t>
        </w:r>
        <w:proofErr w:type="spellStart"/>
        <w:r w:rsidRPr="004230D7">
          <w:rPr>
            <w:highlight w:val="green"/>
          </w:rPr>
          <w:t>gNB</w:t>
        </w:r>
        <w:proofErr w:type="spellEnd"/>
        <w:r w:rsidRPr="004230D7">
          <w:rPr>
            <w:highlight w:val="green"/>
          </w:rPr>
          <w:t xml:space="preserve"> should configure </w:t>
        </w:r>
      </w:ins>
      <w:ins w:id="93" w:author="Xuelong Wang" w:date="2021-08-30T16:54:00Z">
        <w:r w:rsidRPr="004230D7">
          <w:rPr>
            <w:highlight w:val="green"/>
          </w:rPr>
          <w:t>both</w:t>
        </w:r>
      </w:ins>
      <w:ins w:id="94" w:author="Xuelong Wang" w:date="2021-08-30T16:53:00Z">
        <w:r w:rsidRPr="004230D7">
          <w:rPr>
            <w:highlight w:val="green"/>
          </w:rPr>
          <w:t xml:space="preserve"> L2 </w:t>
        </w:r>
      </w:ins>
      <w:ins w:id="95" w:author="Xuelong Wang" w:date="2021-08-30T16:54:00Z">
        <w:r w:rsidRPr="004230D7">
          <w:rPr>
            <w:highlight w:val="green"/>
          </w:rPr>
          <w:t>U2N R</w:t>
        </w:r>
      </w:ins>
      <w:ins w:id="96" w:author="Xuelong Wang" w:date="2021-08-30T16:53:00Z">
        <w:r w:rsidRPr="004230D7">
          <w:rPr>
            <w:highlight w:val="green"/>
          </w:rPr>
          <w:t>emote UE</w:t>
        </w:r>
      </w:ins>
      <w:ins w:id="97" w:author="Xuelong Wang" w:date="2021-08-30T16:54:00Z">
        <w:r w:rsidRPr="004230D7">
          <w:rPr>
            <w:highlight w:val="green"/>
          </w:rPr>
          <w:t xml:space="preserve"> and L2 U2N Relay UE</w:t>
        </w:r>
      </w:ins>
      <w:ins w:id="98" w:author="Xuelong Wang" w:date="2021-08-30T16:53:00Z">
        <w:r w:rsidRPr="004230D7">
          <w:rPr>
            <w:highlight w:val="green"/>
          </w:rPr>
          <w:t xml:space="preserve"> with the PC5 PDB for PC5 hop of relay traffic.</w:t>
        </w:r>
      </w:ins>
      <w:ins w:id="99" w:author="Xuelong Wang" w:date="2021-08-30T16:55:00Z">
        <w:r w:rsidRPr="004230D7">
          <w:rPr>
            <w:highlight w:val="green"/>
          </w:rPr>
          <w:t xml:space="preserve"> </w:t>
        </w:r>
      </w:ins>
      <w:commentRangeEnd w:id="91"/>
      <w:r w:rsidR="004F61B6">
        <w:rPr>
          <w:rStyle w:val="CommentReference"/>
        </w:rPr>
        <w:commentReference w:id="91"/>
      </w:r>
      <w:ins w:id="100" w:author="Xuelong Wang" w:date="2021-08-30T16:55:00Z">
        <w:del w:id="101" w:author="Huawei-Yulong" w:date="2021-08-31T11:08:00Z">
          <w:r w:rsidRPr="004230D7" w:rsidDel="004F61B6">
            <w:rPr>
              <w:highlight w:val="green"/>
            </w:rPr>
            <w:delText>I</w:delText>
          </w:r>
          <w:commentRangeStart w:id="102"/>
          <w:r w:rsidRPr="004230D7" w:rsidDel="004F61B6">
            <w:rPr>
              <w:highlight w:val="green"/>
            </w:rPr>
            <w:delText>n this release, f</w:delText>
          </w:r>
        </w:del>
      </w:ins>
      <w:ins w:id="103" w:author="Huawei-Yulong" w:date="2021-08-31T11:08:00Z">
        <w:r w:rsidR="004F61B6">
          <w:rPr>
            <w:highlight w:val="green"/>
          </w:rPr>
          <w:t>F</w:t>
        </w:r>
        <w:commentRangeEnd w:id="102"/>
        <w:r w:rsidR="004F61B6">
          <w:rPr>
            <w:rStyle w:val="CommentReference"/>
          </w:rPr>
          <w:commentReference w:id="102"/>
        </w:r>
      </w:ins>
      <w:ins w:id="104" w:author="Xuelong Wang" w:date="2021-08-30T16:55:00Z">
        <w:r w:rsidRPr="004230D7">
          <w:rPr>
            <w:highlight w:val="green"/>
          </w:rPr>
          <w:t xml:space="preserve">or L2 U2N relay, U2N Remote UE can </w:t>
        </w:r>
      </w:ins>
      <w:commentRangeStart w:id="105"/>
      <w:commentRangeStart w:id="106"/>
      <w:commentRangeStart w:id="107"/>
      <w:ins w:id="108" w:author="Qualcomm - Peng Cheng" w:date="2021-08-31T09:43:00Z">
        <w:del w:id="109" w:author="Xuelong Wang" w:date="2021-09-01T10:13:00Z">
          <w:r w:rsidR="00781CE9" w:rsidDel="00FD0456">
            <w:rPr>
              <w:highlight w:val="green"/>
            </w:rPr>
            <w:delText>only</w:delText>
          </w:r>
          <w:commentRangeEnd w:id="105"/>
          <w:r w:rsidR="00781CE9" w:rsidDel="00FD0456">
            <w:rPr>
              <w:rStyle w:val="CommentReference"/>
            </w:rPr>
            <w:commentReference w:id="105"/>
          </w:r>
        </w:del>
      </w:ins>
      <w:commentRangeEnd w:id="106"/>
      <w:del w:id="110" w:author="Xuelong Wang" w:date="2021-09-01T10:13:00Z">
        <w:r w:rsidR="004F61B6" w:rsidDel="00FD0456">
          <w:rPr>
            <w:rStyle w:val="CommentReference"/>
          </w:rPr>
          <w:commentReference w:id="106"/>
        </w:r>
        <w:commentRangeEnd w:id="107"/>
        <w:r w:rsidR="00996CC3" w:rsidDel="00FD0456">
          <w:rPr>
            <w:rStyle w:val="CommentReference"/>
          </w:rPr>
          <w:commentReference w:id="107"/>
        </w:r>
      </w:del>
      <w:ins w:id="111" w:author="Qualcomm - Peng Cheng" w:date="2021-08-31T09:43:00Z">
        <w:del w:id="112" w:author="Xuelong Wang" w:date="2021-09-01T10:13:00Z">
          <w:r w:rsidR="00781CE9" w:rsidDel="00FD0456">
            <w:rPr>
              <w:highlight w:val="green"/>
            </w:rPr>
            <w:delText xml:space="preserve"> </w:delText>
          </w:r>
        </w:del>
      </w:ins>
      <w:ins w:id="113" w:author="Xuelong Wang" w:date="2021-08-30T16:55:00Z">
        <w:r w:rsidRPr="004230D7">
          <w:rPr>
            <w:highlight w:val="green"/>
          </w:rPr>
          <w:t>be configured to use resource allocation mode 2 if relay connection has been setup.</w:t>
        </w:r>
      </w:ins>
    </w:p>
    <w:p w14:paraId="25BEC504" w14:textId="292B5BAE" w:rsidR="005D5025" w:rsidRPr="0013251D" w:rsidRDefault="00FD0456" w:rsidP="00FD0456">
      <w:pPr>
        <w:ind w:firstLine="284"/>
        <w:rPr>
          <w:ins w:id="114" w:author="Xuelong Wang" w:date="2021-04-22T14:39:00Z"/>
        </w:rPr>
      </w:pPr>
      <w:ins w:id="115" w:author="Xuelong Wang" w:date="2021-09-01T10:12:00Z">
        <w:r w:rsidRPr="00182F1D">
          <w:rPr>
            <w:lang w:eastAsia="ko-KR"/>
          </w:rPr>
          <w:t xml:space="preserve">Editor’s Note: </w:t>
        </w:r>
      </w:ins>
      <w:ins w:id="116" w:author="Xuelong Wang" w:date="2021-09-01T10:13:00Z">
        <w:r>
          <w:rPr>
            <w:lang w:eastAsia="ko-KR"/>
          </w:rPr>
          <w:t>I</w:t>
        </w:r>
      </w:ins>
      <w:ins w:id="117" w:author="Xuelong Wang" w:date="2021-09-01T10:12:00Z">
        <w:r>
          <w:rPr>
            <w:rFonts w:eastAsiaTheme="minorEastAsia"/>
            <w:lang w:eastAsia="zh-CN"/>
          </w:rPr>
          <w:t>t is FFS for CG type1</w:t>
        </w:r>
      </w:ins>
      <w:ins w:id="118" w:author="Xuelong Wang" w:date="2021-09-01T10:13:00Z">
        <w:r>
          <w:rPr>
            <w:rFonts w:eastAsiaTheme="minorEastAsia"/>
            <w:lang w:eastAsia="zh-CN"/>
          </w:rPr>
          <w:t xml:space="preserve"> </w:t>
        </w:r>
        <w:r w:rsidRPr="00FD0456">
          <w:rPr>
            <w:rFonts w:eastAsiaTheme="minorEastAsia"/>
            <w:lang w:eastAsia="zh-CN"/>
          </w:rPr>
          <w:t>resource allocation</w:t>
        </w:r>
      </w:ins>
      <w:ins w:id="119" w:author="Xuelong Wang" w:date="2021-09-01T10:12:00Z">
        <w:r w:rsidRPr="00182F1D">
          <w:rPr>
            <w:lang w:eastAsia="ko-KR"/>
          </w:rPr>
          <w:t>.</w:t>
        </w:r>
      </w:ins>
    </w:p>
    <w:p w14:paraId="2299032C" w14:textId="77777777" w:rsidR="005D5025" w:rsidRDefault="005D5025" w:rsidP="005D5025">
      <w:pPr>
        <w:pStyle w:val="Heading3"/>
        <w:overflowPunct w:val="0"/>
        <w:autoSpaceDE w:val="0"/>
        <w:autoSpaceDN w:val="0"/>
        <w:adjustRightInd w:val="0"/>
        <w:textAlignment w:val="baseline"/>
        <w:rPr>
          <w:ins w:id="120" w:author="Xuelong Wang" w:date="2021-04-22T14:38:00Z"/>
          <w:rFonts w:eastAsia="宋体"/>
        </w:rPr>
      </w:pPr>
      <w:ins w:id="121" w:author="Xuelong Wang" w:date="2021-04-22T14:38:00Z">
        <w:r>
          <w:rPr>
            <w:rFonts w:eastAsia="宋体" w:hint="eastAsia"/>
          </w:rPr>
          <w:t>16</w:t>
        </w:r>
        <w:proofErr w:type="gramStart"/>
        <w:r>
          <w:rPr>
            <w:rFonts w:eastAsia="宋体" w:hint="eastAsia"/>
          </w:rPr>
          <w:t>.</w:t>
        </w:r>
        <w:r>
          <w:rPr>
            <w:rFonts w:eastAsia="宋体"/>
          </w:rPr>
          <w:t>x</w:t>
        </w:r>
        <w:r>
          <w:rPr>
            <w:rFonts w:eastAsia="宋体" w:hint="eastAsia"/>
          </w:rPr>
          <w:t>.</w:t>
        </w:r>
      </w:ins>
      <w:ins w:id="122" w:author="Xuelong Wang" w:date="2021-04-22T14:44:00Z">
        <w:r w:rsidR="00AF5E79">
          <w:rPr>
            <w:rFonts w:eastAsia="宋体"/>
          </w:rPr>
          <w:t>2</w:t>
        </w:r>
      </w:ins>
      <w:proofErr w:type="gramEnd"/>
      <w:ins w:id="123" w:author="Xuelong Wang" w:date="2021-04-22T14:38:00Z">
        <w:r>
          <w:rPr>
            <w:rFonts w:eastAsia="宋体"/>
          </w:rPr>
          <w:tab/>
          <w:t>Protocol Architecture</w:t>
        </w:r>
        <w:r>
          <w:rPr>
            <w:rFonts w:eastAsia="宋体" w:hint="eastAsia"/>
          </w:rPr>
          <w:t xml:space="preserve"> </w:t>
        </w:r>
      </w:ins>
    </w:p>
    <w:p w14:paraId="718D085D" w14:textId="3DBDCDFE" w:rsidR="00F85E4E" w:rsidRDefault="005D5025" w:rsidP="002152A6">
      <w:pPr>
        <w:pStyle w:val="EditorsNote"/>
        <w:rPr>
          <w:ins w:id="124" w:author="Xuelong Wang" w:date="2021-08-30T16:19:00Z"/>
          <w:lang w:eastAsia="ko-KR"/>
        </w:rPr>
      </w:pPr>
      <w:del w:id="125" w:author="Xuelong Wang" w:date="2021-08-30T16:21:00Z">
        <w:r w:rsidRPr="00182F1D" w:rsidDel="004C38B3">
          <w:rPr>
            <w:lang w:eastAsia="ko-KR"/>
          </w:rPr>
          <w:delText xml:space="preserve">Editor’s Note: </w:delText>
        </w:r>
        <w:r w:rsidR="00D81546" w:rsidRPr="00182F1D" w:rsidDel="004C38B3">
          <w:rPr>
            <w:lang w:eastAsia="ko-KR"/>
          </w:rPr>
          <w:delText>L3 architecture is described by text only</w:delText>
        </w:r>
        <w:r w:rsidR="0035559D" w:rsidRPr="00182F1D" w:rsidDel="004C38B3">
          <w:rPr>
            <w:lang w:eastAsia="ko-KR"/>
          </w:rPr>
          <w:delText xml:space="preserve"> based on TR38.836</w:delText>
        </w:r>
        <w:r w:rsidR="00D81546" w:rsidRPr="00182F1D" w:rsidDel="004C38B3">
          <w:rPr>
            <w:lang w:eastAsia="ko-KR"/>
          </w:rPr>
          <w:delText xml:space="preserve">. L2 </w:delText>
        </w:r>
        <w:r w:rsidRPr="00182F1D" w:rsidDel="004C38B3">
          <w:rPr>
            <w:lang w:eastAsia="ko-KR"/>
          </w:rPr>
          <w:delText xml:space="preserve">User plane and control plane protocol architecture to be </w:delText>
        </w:r>
        <w:r w:rsidR="00564F8C" w:rsidRPr="00182F1D" w:rsidDel="004C38B3">
          <w:rPr>
            <w:lang w:eastAsia="ko-KR"/>
          </w:rPr>
          <w:delText>described in this section</w:delText>
        </w:r>
        <w:r w:rsidR="0035559D" w:rsidRPr="00182F1D" w:rsidDel="004C38B3">
          <w:rPr>
            <w:lang w:eastAsia="ko-KR"/>
          </w:rPr>
          <w:delText xml:space="preserve"> based on TR38.836 and the conclusion of PC5 adaptation layer</w:delText>
        </w:r>
        <w:r w:rsidRPr="00182F1D" w:rsidDel="004C38B3">
          <w:rPr>
            <w:lang w:eastAsia="ko-KR"/>
          </w:rPr>
          <w:delText xml:space="preserve">. </w:delText>
        </w:r>
        <w:r w:rsidR="00D81546" w:rsidRPr="00182F1D" w:rsidDel="004C38B3">
          <w:rPr>
            <w:lang w:eastAsia="ko-KR"/>
          </w:rPr>
          <w:delText>Describe also the high level function of adaptation layer.</w:delText>
        </w:r>
        <w:r w:rsidR="00AC1E4D" w:rsidRPr="00182F1D" w:rsidDel="004C38B3">
          <w:rPr>
            <w:lang w:eastAsia="ko-KR"/>
          </w:rPr>
          <w:delText xml:space="preserve"> QoS handling can also be described here in case of any RAN specific impact.</w:delText>
        </w:r>
      </w:del>
    </w:p>
    <w:p w14:paraId="2AD3D718" w14:textId="11E91548" w:rsidR="005776A8" w:rsidRPr="006D5B09" w:rsidRDefault="005776A8" w:rsidP="005776A8">
      <w:pPr>
        <w:pStyle w:val="Heading4"/>
        <w:overflowPunct w:val="0"/>
        <w:autoSpaceDE w:val="0"/>
        <w:autoSpaceDN w:val="0"/>
        <w:adjustRightInd w:val="0"/>
        <w:textAlignment w:val="baseline"/>
        <w:rPr>
          <w:ins w:id="126" w:author="Xuelong Wang" w:date="2021-08-30T16:49:00Z"/>
          <w:rFonts w:eastAsiaTheme="minorEastAsia"/>
          <w:highlight w:val="green"/>
          <w:lang w:eastAsia="ja-JP"/>
        </w:rPr>
      </w:pPr>
      <w:ins w:id="127" w:author="Xuelong Wang" w:date="2021-08-30T16:49:00Z">
        <w:r w:rsidRPr="006D5B09">
          <w:rPr>
            <w:rFonts w:eastAsiaTheme="minorEastAsia" w:hint="eastAsia"/>
            <w:highlight w:val="green"/>
            <w:lang w:eastAsia="ja-JP"/>
          </w:rPr>
          <w:t>16.</w:t>
        </w:r>
        <w:r w:rsidRPr="006D5B09">
          <w:rPr>
            <w:rFonts w:eastAsiaTheme="minorEastAsia"/>
            <w:highlight w:val="green"/>
            <w:lang w:eastAsia="ja-JP"/>
          </w:rPr>
          <w:t>x</w:t>
        </w:r>
        <w:r w:rsidRPr="006D5B09">
          <w:rPr>
            <w:rFonts w:eastAsiaTheme="minorEastAsia" w:hint="eastAsia"/>
            <w:highlight w:val="green"/>
            <w:lang w:eastAsia="ja-JP"/>
          </w:rPr>
          <w:t>.</w:t>
        </w:r>
        <w:r w:rsidRPr="006D5B09">
          <w:rPr>
            <w:rFonts w:eastAsiaTheme="minorEastAsia"/>
            <w:highlight w:val="green"/>
            <w:lang w:eastAsia="ja-JP"/>
          </w:rPr>
          <w:t>2.1</w:t>
        </w:r>
        <w:r w:rsidRPr="006D5B09">
          <w:rPr>
            <w:rFonts w:eastAsiaTheme="minorEastAsia"/>
            <w:highlight w:val="green"/>
            <w:lang w:eastAsia="ja-JP"/>
          </w:rPr>
          <w:tab/>
        </w:r>
      </w:ins>
      <w:ins w:id="128" w:author="Xuelong Wang" w:date="2021-08-30T16:50:00Z">
        <w:r w:rsidRPr="006D5B09">
          <w:rPr>
            <w:highlight w:val="green"/>
          </w:rPr>
          <w:t>L2 UE-to-Network Relay</w:t>
        </w:r>
      </w:ins>
    </w:p>
    <w:p w14:paraId="6037A255" w14:textId="1EF5DFED" w:rsidR="004C38B3" w:rsidRPr="006D5B09" w:rsidRDefault="004C38B3" w:rsidP="00EC0DB6">
      <w:pPr>
        <w:rPr>
          <w:ins w:id="129" w:author="Xuelong Wang" w:date="2021-08-30T16:20:00Z"/>
          <w:rFonts w:asciiTheme="minorHAnsi" w:hAnsiTheme="minorHAnsi" w:cstheme="minorBidi"/>
          <w:kern w:val="2"/>
          <w:sz w:val="21"/>
          <w:szCs w:val="22"/>
          <w:highlight w:val="green"/>
          <w:lang w:val="en-US" w:eastAsia="zh-CN"/>
        </w:rPr>
      </w:pPr>
      <w:ins w:id="130" w:author="Xuelong Wang" w:date="2021-08-30T16:20:00Z">
        <w:r w:rsidRPr="006D5B09">
          <w:rPr>
            <w:highlight w:val="green"/>
          </w:rPr>
          <w:t>The protocol stacks for the user plane and control plane of L2 U</w:t>
        </w:r>
      </w:ins>
      <w:ins w:id="131" w:author="Xuelong Wang" w:date="2021-08-30T16:21:00Z">
        <w:r w:rsidRPr="006D5B09">
          <w:rPr>
            <w:highlight w:val="green"/>
          </w:rPr>
          <w:t>2N</w:t>
        </w:r>
      </w:ins>
      <w:ins w:id="132" w:author="Xuelong Wang" w:date="2021-08-30T16:20:00Z">
        <w:r w:rsidRPr="006D5B09">
          <w:rPr>
            <w:highlight w:val="green"/>
          </w:rPr>
          <w:t xml:space="preserve"> Relay architecture are described in Figure </w:t>
        </w:r>
      </w:ins>
      <w:ins w:id="133" w:author="Xuelong Wang" w:date="2021-08-30T16:21:00Z">
        <w:r w:rsidRPr="006D5B09">
          <w:rPr>
            <w:highlight w:val="green"/>
          </w:rPr>
          <w:t>16.x</w:t>
        </w:r>
      </w:ins>
      <w:ins w:id="134" w:author="Xuelong Wang" w:date="2021-08-30T16:20:00Z">
        <w:r w:rsidRPr="006D5B09">
          <w:rPr>
            <w:highlight w:val="green"/>
          </w:rPr>
          <w:t>.</w:t>
        </w:r>
      </w:ins>
      <w:ins w:id="135" w:author="Xuelong Wang" w:date="2021-08-30T16:21:00Z">
        <w:r w:rsidRPr="006D5B09">
          <w:rPr>
            <w:highlight w:val="green"/>
          </w:rPr>
          <w:t>2</w:t>
        </w:r>
      </w:ins>
      <w:ins w:id="136" w:author="Xuelong Wang" w:date="2021-08-30T16:50:00Z">
        <w:r w:rsidR="005776A8" w:rsidRPr="006D5B09">
          <w:rPr>
            <w:highlight w:val="green"/>
          </w:rPr>
          <w:t>.1</w:t>
        </w:r>
      </w:ins>
      <w:ins w:id="137" w:author="Xuelong Wang" w:date="2021-08-30T16:20:00Z">
        <w:r w:rsidRPr="006D5B09">
          <w:rPr>
            <w:highlight w:val="green"/>
          </w:rPr>
          <w:t xml:space="preserve">-1 and Figure </w:t>
        </w:r>
      </w:ins>
      <w:ins w:id="138" w:author="Xuelong Wang" w:date="2021-08-30T16:21:00Z">
        <w:r w:rsidRPr="006D5B09">
          <w:rPr>
            <w:highlight w:val="green"/>
          </w:rPr>
          <w:t>16.x.2</w:t>
        </w:r>
      </w:ins>
      <w:ins w:id="139" w:author="Xuelong Wang" w:date="2021-08-30T16:50:00Z">
        <w:r w:rsidR="005776A8" w:rsidRPr="006D5B09">
          <w:rPr>
            <w:highlight w:val="green"/>
          </w:rPr>
          <w:t>.1</w:t>
        </w:r>
      </w:ins>
      <w:ins w:id="140" w:author="Xuelong Wang" w:date="2021-08-30T16:20:00Z">
        <w:r w:rsidRPr="006D5B09">
          <w:rPr>
            <w:highlight w:val="green"/>
          </w:rPr>
          <w:t xml:space="preserve">-2. For L2 </w:t>
        </w:r>
      </w:ins>
      <w:ins w:id="141" w:author="Xuelong Wang" w:date="2021-08-30T16:22:00Z">
        <w:r w:rsidR="00B858F0" w:rsidRPr="006D5B09">
          <w:rPr>
            <w:highlight w:val="green"/>
          </w:rPr>
          <w:t>U2N</w:t>
        </w:r>
      </w:ins>
      <w:ins w:id="142" w:author="Xuelong Wang" w:date="2021-08-30T16:20:00Z">
        <w:r w:rsidRPr="006D5B09">
          <w:rPr>
            <w:highlight w:val="green"/>
          </w:rPr>
          <w:t xml:space="preserve"> Relay, the adaptation layer is placed over RLC sublayer for both CP and UP at </w:t>
        </w:r>
      </w:ins>
      <w:ins w:id="143" w:author="Xuelong Wang" w:date="2021-08-30T16:23:00Z">
        <w:r w:rsidR="00B858F0" w:rsidRPr="006D5B09">
          <w:rPr>
            <w:highlight w:val="green"/>
          </w:rPr>
          <w:t xml:space="preserve">both PC5 interface and </w:t>
        </w:r>
      </w:ins>
      <w:proofErr w:type="spellStart"/>
      <w:ins w:id="144" w:author="Xuelong Wang" w:date="2021-08-30T16:20:00Z">
        <w:r w:rsidRPr="006D5B09">
          <w:rPr>
            <w:highlight w:val="green"/>
          </w:rPr>
          <w:t>Uu</w:t>
        </w:r>
        <w:proofErr w:type="spellEnd"/>
        <w:r w:rsidRPr="006D5B09">
          <w:rPr>
            <w:highlight w:val="green"/>
          </w:rPr>
          <w:t xml:space="preserve"> interface. The </w:t>
        </w:r>
        <w:proofErr w:type="spellStart"/>
        <w:r w:rsidRPr="006D5B09">
          <w:rPr>
            <w:highlight w:val="green"/>
          </w:rPr>
          <w:t>Uu</w:t>
        </w:r>
        <w:proofErr w:type="spellEnd"/>
        <w:r w:rsidRPr="006D5B09">
          <w:rPr>
            <w:highlight w:val="green"/>
          </w:rPr>
          <w:t xml:space="preserve"> SDAP/PDCP and RRC are terminated between </w:t>
        </w:r>
      </w:ins>
      <w:ins w:id="145" w:author="Xuelong Wang" w:date="2021-08-30T16:22:00Z">
        <w:r w:rsidR="00B858F0" w:rsidRPr="006D5B09">
          <w:rPr>
            <w:highlight w:val="green"/>
          </w:rPr>
          <w:t xml:space="preserve">U2N </w:t>
        </w:r>
      </w:ins>
      <w:ins w:id="146" w:author="Xuelong Wang" w:date="2021-08-30T16:20:00Z">
        <w:r w:rsidRPr="006D5B09">
          <w:rPr>
            <w:highlight w:val="green"/>
          </w:rPr>
          <w:t xml:space="preserve">Remote UE and </w:t>
        </w:r>
        <w:proofErr w:type="spellStart"/>
        <w:r w:rsidRPr="006D5B09">
          <w:rPr>
            <w:highlight w:val="green"/>
          </w:rPr>
          <w:t>gNB</w:t>
        </w:r>
        <w:proofErr w:type="spellEnd"/>
        <w:r w:rsidRPr="006D5B09">
          <w:rPr>
            <w:highlight w:val="green"/>
          </w:rPr>
          <w:t xml:space="preserve">, while RLC, MAC and PHY are terminated in each link (i.e. the link between </w:t>
        </w:r>
      </w:ins>
      <w:ins w:id="147" w:author="Xuelong Wang" w:date="2021-08-30T16:22:00Z">
        <w:r w:rsidR="00B858F0" w:rsidRPr="006D5B09">
          <w:rPr>
            <w:highlight w:val="green"/>
          </w:rPr>
          <w:t xml:space="preserve">U2N </w:t>
        </w:r>
      </w:ins>
      <w:ins w:id="148" w:author="Xuelong Wang" w:date="2021-08-30T16:20:00Z">
        <w:r w:rsidRPr="006D5B09">
          <w:rPr>
            <w:highlight w:val="green"/>
          </w:rPr>
          <w:t xml:space="preserve">Remote UE and </w:t>
        </w:r>
      </w:ins>
      <w:ins w:id="149" w:author="Xuelong Wang" w:date="2021-08-30T16:23:00Z">
        <w:r w:rsidR="00B858F0" w:rsidRPr="006D5B09">
          <w:rPr>
            <w:highlight w:val="green"/>
          </w:rPr>
          <w:t>U2N</w:t>
        </w:r>
      </w:ins>
      <w:ins w:id="150" w:author="Xuelong Wang" w:date="2021-08-30T16:20:00Z">
        <w:r w:rsidRPr="006D5B09">
          <w:rPr>
            <w:highlight w:val="green"/>
          </w:rPr>
          <w:t xml:space="preserve"> Relay UE and the link between </w:t>
        </w:r>
      </w:ins>
      <w:ins w:id="151" w:author="Xuelong Wang" w:date="2021-08-30T16:23:00Z">
        <w:r w:rsidR="00B858F0" w:rsidRPr="006D5B09">
          <w:rPr>
            <w:highlight w:val="green"/>
          </w:rPr>
          <w:t xml:space="preserve">U2N </w:t>
        </w:r>
      </w:ins>
      <w:ins w:id="152" w:author="Xuelong Wang" w:date="2021-08-30T16:20:00Z">
        <w:r w:rsidRPr="006D5B09">
          <w:rPr>
            <w:highlight w:val="green"/>
          </w:rPr>
          <w:t xml:space="preserve">Relay UE and the </w:t>
        </w:r>
        <w:proofErr w:type="spellStart"/>
        <w:r w:rsidRPr="006D5B09">
          <w:rPr>
            <w:highlight w:val="green"/>
          </w:rPr>
          <w:t>gNB</w:t>
        </w:r>
        <w:proofErr w:type="spellEnd"/>
        <w:r w:rsidRPr="006D5B09">
          <w:rPr>
            <w:highlight w:val="green"/>
          </w:rPr>
          <w:t xml:space="preserve">).  </w:t>
        </w:r>
      </w:ins>
    </w:p>
    <w:commentRangeStart w:id="153"/>
    <w:p w14:paraId="3FD1688C" w14:textId="77777777" w:rsidR="004C38B3" w:rsidRPr="006D5B09" w:rsidRDefault="004C38B3" w:rsidP="004C38B3">
      <w:pPr>
        <w:pStyle w:val="TH"/>
        <w:rPr>
          <w:ins w:id="154" w:author="Xuelong Wang" w:date="2021-08-30T16:20:00Z"/>
          <w:rFonts w:asciiTheme="minorHAnsi" w:hAnsiTheme="minorHAnsi" w:cstheme="minorBidi"/>
          <w:kern w:val="2"/>
          <w:sz w:val="21"/>
          <w:szCs w:val="22"/>
          <w:highlight w:val="green"/>
          <w:lang w:val="en-US" w:eastAsia="zh-CN"/>
        </w:rPr>
      </w:pPr>
      <w:ins w:id="155" w:author="Xuelong Wang" w:date="2021-08-30T16:20:00Z">
        <w:r w:rsidRPr="006D5B09">
          <w:rPr>
            <w:noProof/>
            <w:highlight w:val="green"/>
          </w:rPr>
          <w:object w:dxaOrig="15445" w:dyaOrig="7453" w14:anchorId="4247F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5.4pt;height:175.2pt;mso-width-percent:0;mso-height-percent:0;mso-width-percent:0;mso-height-percent:0" o:ole="">
              <v:imagedata r:id="rId20" o:title=""/>
            </v:shape>
            <o:OLEObject Type="Embed" ProgID="Visio.Drawing.15" ShapeID="_x0000_i1025" DrawAspect="Content" ObjectID="_1692000433" r:id="rId21"/>
          </w:object>
        </w:r>
      </w:ins>
      <w:commentRangeEnd w:id="153"/>
      <w:r w:rsidR="0013251D">
        <w:rPr>
          <w:rStyle w:val="CommentReference"/>
          <w:rFonts w:ascii="Times New Roman" w:hAnsi="Times New Roman"/>
          <w:b w:val="0"/>
        </w:rPr>
        <w:commentReference w:id="153"/>
      </w:r>
    </w:p>
    <w:p w14:paraId="5FA4882B" w14:textId="5E70B22B" w:rsidR="004C38B3" w:rsidRPr="006D5B09" w:rsidRDefault="004C38B3" w:rsidP="004C38B3">
      <w:pPr>
        <w:pStyle w:val="TF"/>
        <w:rPr>
          <w:ins w:id="156" w:author="Xuelong Wang" w:date="2021-08-30T16:20:00Z"/>
          <w:highlight w:val="green"/>
        </w:rPr>
      </w:pPr>
      <w:commentRangeStart w:id="157"/>
      <w:commentRangeStart w:id="158"/>
      <w:commentRangeStart w:id="159"/>
      <w:ins w:id="160" w:author="Xuelong Wang" w:date="2021-08-30T16:20:00Z">
        <w:r w:rsidRPr="006D5B09">
          <w:rPr>
            <w:highlight w:val="green"/>
          </w:rPr>
          <w:t xml:space="preserve">Figure </w:t>
        </w:r>
      </w:ins>
      <w:ins w:id="161" w:author="Xuelong Wang" w:date="2021-08-30T16:24:00Z">
        <w:r w:rsidR="00B858F0" w:rsidRPr="006D5B09">
          <w:rPr>
            <w:highlight w:val="green"/>
          </w:rPr>
          <w:t>16</w:t>
        </w:r>
      </w:ins>
      <w:ins w:id="162" w:author="Xuelong Wang" w:date="2021-08-30T16:20:00Z">
        <w:r w:rsidRPr="006D5B09">
          <w:rPr>
            <w:highlight w:val="green"/>
          </w:rPr>
          <w:t>.</w:t>
        </w:r>
      </w:ins>
      <w:ins w:id="163" w:author="Xuelong Wang" w:date="2021-08-30T16:24:00Z">
        <w:r w:rsidR="00B858F0" w:rsidRPr="006D5B09">
          <w:rPr>
            <w:highlight w:val="green"/>
          </w:rPr>
          <w:t>x</w:t>
        </w:r>
      </w:ins>
      <w:ins w:id="164" w:author="Xuelong Wang" w:date="2021-08-30T16:20:00Z">
        <w:r w:rsidRPr="006D5B09">
          <w:rPr>
            <w:highlight w:val="green"/>
          </w:rPr>
          <w:t>.</w:t>
        </w:r>
      </w:ins>
      <w:ins w:id="165" w:author="Xuelong Wang" w:date="2021-08-30T16:24:00Z">
        <w:r w:rsidR="00B858F0" w:rsidRPr="006D5B09">
          <w:rPr>
            <w:highlight w:val="green"/>
          </w:rPr>
          <w:t>2</w:t>
        </w:r>
      </w:ins>
      <w:ins w:id="166" w:author="Xuelong Wang" w:date="2021-08-30T16:50:00Z">
        <w:r w:rsidR="005776A8" w:rsidRPr="006D5B09">
          <w:rPr>
            <w:highlight w:val="green"/>
          </w:rPr>
          <w:t>.1</w:t>
        </w:r>
      </w:ins>
      <w:ins w:id="167" w:author="Xuelong Wang" w:date="2021-08-30T16:24:00Z">
        <w:r w:rsidR="00B858F0" w:rsidRPr="006D5B09">
          <w:rPr>
            <w:highlight w:val="green"/>
          </w:rPr>
          <w:t>-1</w:t>
        </w:r>
      </w:ins>
      <w:ins w:id="168" w:author="Xuelong Wang" w:date="2021-08-30T16:20:00Z">
        <w:r w:rsidRPr="006D5B09">
          <w:rPr>
            <w:highlight w:val="green"/>
          </w:rPr>
          <w:t>: User plane protocol stack for L2 UE-to-Network Relay</w:t>
        </w:r>
      </w:ins>
      <w:commentRangeEnd w:id="157"/>
      <w:r w:rsidR="007009A8">
        <w:rPr>
          <w:rStyle w:val="CommentReference"/>
          <w:rFonts w:ascii="Times New Roman" w:hAnsi="Times New Roman"/>
          <w:b w:val="0"/>
        </w:rPr>
        <w:commentReference w:id="157"/>
      </w:r>
      <w:commentRangeEnd w:id="158"/>
      <w:r w:rsidR="0013251D">
        <w:rPr>
          <w:rStyle w:val="CommentReference"/>
          <w:rFonts w:ascii="Times New Roman" w:hAnsi="Times New Roman"/>
          <w:b w:val="0"/>
        </w:rPr>
        <w:commentReference w:id="158"/>
      </w:r>
      <w:commentRangeEnd w:id="159"/>
      <w:r w:rsidR="00A92D38">
        <w:rPr>
          <w:rStyle w:val="CommentReference"/>
          <w:rFonts w:ascii="Times New Roman" w:hAnsi="Times New Roman"/>
          <w:b w:val="0"/>
        </w:rPr>
        <w:commentReference w:id="159"/>
      </w:r>
      <w:ins w:id="169" w:author="Xuelong Wang" w:date="2021-08-30T16:20:00Z">
        <w:r w:rsidRPr="006D5B09">
          <w:rPr>
            <w:highlight w:val="green"/>
          </w:rPr>
          <w:br/>
        </w:r>
      </w:ins>
    </w:p>
    <w:p w14:paraId="4608B422" w14:textId="77777777" w:rsidR="004C38B3" w:rsidRPr="006D5B09" w:rsidRDefault="004C38B3" w:rsidP="004C38B3">
      <w:pPr>
        <w:pStyle w:val="TH"/>
        <w:rPr>
          <w:ins w:id="170" w:author="Xuelong Wang" w:date="2021-08-30T16:20:00Z"/>
          <w:rFonts w:asciiTheme="minorHAnsi" w:hAnsiTheme="minorHAnsi" w:cstheme="minorBidi"/>
          <w:kern w:val="2"/>
          <w:sz w:val="21"/>
          <w:szCs w:val="22"/>
          <w:highlight w:val="green"/>
          <w:lang w:val="en-US" w:eastAsia="zh-CN"/>
        </w:rPr>
      </w:pPr>
      <w:ins w:id="171" w:author="Xuelong Wang" w:date="2021-08-30T16:20:00Z">
        <w:r w:rsidRPr="00C54172">
          <w:rPr>
            <w:noProof/>
            <w:highlight w:val="green"/>
          </w:rPr>
          <w:object w:dxaOrig="15445" w:dyaOrig="7453" w14:anchorId="5E04D11C">
            <v:shape id="_x0000_i1026" type="#_x0000_t75" alt="" style="width:365.4pt;height:175.2pt;mso-width-percent:0;mso-height-percent:0;mso-width-percent:0;mso-height-percent:0" o:ole="">
              <v:imagedata r:id="rId22" o:title=""/>
            </v:shape>
            <o:OLEObject Type="Embed" ProgID="Visio.Drawing.15" ShapeID="_x0000_i1026" DrawAspect="Content" ObjectID="_1692000434" r:id="rId23"/>
          </w:object>
        </w:r>
      </w:ins>
    </w:p>
    <w:p w14:paraId="56F36660" w14:textId="7A5011AF" w:rsidR="004C38B3" w:rsidRPr="006D5B09" w:rsidRDefault="004C38B3" w:rsidP="004C38B3">
      <w:pPr>
        <w:pStyle w:val="TF"/>
        <w:rPr>
          <w:ins w:id="172" w:author="Xuelong Wang" w:date="2021-08-30T16:20:00Z"/>
          <w:highlight w:val="green"/>
        </w:rPr>
      </w:pPr>
      <w:ins w:id="173" w:author="Xuelong Wang" w:date="2021-08-30T16:20:00Z">
        <w:r w:rsidRPr="006D5B09">
          <w:rPr>
            <w:highlight w:val="green"/>
          </w:rPr>
          <w:t xml:space="preserve">Figure </w:t>
        </w:r>
      </w:ins>
      <w:ins w:id="174" w:author="Xuelong Wang" w:date="2021-08-30T16:25:00Z">
        <w:r w:rsidR="00B858F0" w:rsidRPr="006D5B09">
          <w:rPr>
            <w:highlight w:val="green"/>
          </w:rPr>
          <w:t>16.x.2</w:t>
        </w:r>
      </w:ins>
      <w:ins w:id="175" w:author="Xuelong Wang" w:date="2021-08-30T16:50:00Z">
        <w:r w:rsidR="005776A8" w:rsidRPr="006D5B09">
          <w:rPr>
            <w:highlight w:val="green"/>
          </w:rPr>
          <w:t>.1</w:t>
        </w:r>
      </w:ins>
      <w:ins w:id="176" w:author="Xuelong Wang" w:date="2021-08-30T16:25:00Z">
        <w:r w:rsidR="00B858F0" w:rsidRPr="006D5B09">
          <w:rPr>
            <w:highlight w:val="green"/>
          </w:rPr>
          <w:t>-2</w:t>
        </w:r>
      </w:ins>
      <w:ins w:id="177" w:author="Xuelong Wang" w:date="2021-08-30T16:20:00Z">
        <w:r w:rsidRPr="006D5B09">
          <w:rPr>
            <w:highlight w:val="green"/>
          </w:rPr>
          <w:t>: Control plane protocol stack for L2 UE-to-Network Relay</w:t>
        </w:r>
        <w:r w:rsidRPr="006D5B09">
          <w:rPr>
            <w:highlight w:val="green"/>
          </w:rPr>
          <w:br/>
        </w:r>
      </w:ins>
    </w:p>
    <w:p w14:paraId="6CEC9EC0" w14:textId="1C998166" w:rsidR="0013251D" w:rsidRPr="00305DA4" w:rsidRDefault="0013251D" w:rsidP="0013251D">
      <w:pPr>
        <w:pStyle w:val="EditorsNote"/>
        <w:rPr>
          <w:ins w:id="178" w:author="Huawei-Yulong" w:date="2021-08-31T11:11:00Z"/>
          <w:rFonts w:eastAsiaTheme="minorEastAsia"/>
          <w:b/>
          <w:lang w:eastAsia="zh-CN"/>
        </w:rPr>
      </w:pPr>
      <w:commentRangeStart w:id="179"/>
      <w:ins w:id="180" w:author="Huawei-Yulong" w:date="2021-08-31T11:11:00Z">
        <w:r w:rsidRPr="00182F1D">
          <w:rPr>
            <w:lang w:eastAsia="ko-KR"/>
          </w:rPr>
          <w:t xml:space="preserve">Editor’s Note: </w:t>
        </w:r>
        <w:r>
          <w:rPr>
            <w:lang w:eastAsia="ko-KR"/>
          </w:rPr>
          <w:t xml:space="preserve">[ADAPT] </w:t>
        </w:r>
        <w:proofErr w:type="gramStart"/>
        <w:r>
          <w:rPr>
            <w:lang w:eastAsia="ko-KR"/>
          </w:rPr>
          <w:t>The</w:t>
        </w:r>
        <w:proofErr w:type="gramEnd"/>
        <w:r>
          <w:rPr>
            <w:lang w:eastAsia="ko-KR"/>
          </w:rPr>
          <w:t xml:space="preserve"> name of </w:t>
        </w:r>
      </w:ins>
      <w:ins w:id="181" w:author="Xuelong Wang" w:date="2021-09-01T10:17:00Z">
        <w:r w:rsidR="0059429D">
          <w:rPr>
            <w:lang w:eastAsia="ko-KR"/>
          </w:rPr>
          <w:t xml:space="preserve">PC5 </w:t>
        </w:r>
      </w:ins>
      <w:proofErr w:type="spellStart"/>
      <w:ins w:id="182" w:author="Huawei-Yulong" w:date="2021-08-31T11:11:00Z">
        <w:r>
          <w:rPr>
            <w:lang w:eastAsia="ko-KR"/>
          </w:rPr>
          <w:t>adapation</w:t>
        </w:r>
        <w:proofErr w:type="spellEnd"/>
        <w:r>
          <w:rPr>
            <w:lang w:eastAsia="ko-KR"/>
          </w:rPr>
          <w:t xml:space="preserve"> layer </w:t>
        </w:r>
      </w:ins>
      <w:ins w:id="183" w:author="Xuelong Wang" w:date="2021-09-01T10:17:00Z">
        <w:r w:rsidR="0059429D">
          <w:rPr>
            <w:lang w:eastAsia="ko-KR"/>
          </w:rPr>
          <w:t xml:space="preserve">and </w:t>
        </w:r>
        <w:proofErr w:type="spellStart"/>
        <w:r w:rsidR="0059429D">
          <w:rPr>
            <w:lang w:eastAsia="ko-KR"/>
          </w:rPr>
          <w:t>Uu</w:t>
        </w:r>
        <w:proofErr w:type="spellEnd"/>
        <w:r w:rsidR="0059429D">
          <w:rPr>
            <w:lang w:eastAsia="ko-KR"/>
          </w:rPr>
          <w:t xml:space="preserve"> </w:t>
        </w:r>
        <w:proofErr w:type="spellStart"/>
        <w:r w:rsidR="0059429D">
          <w:rPr>
            <w:lang w:eastAsia="ko-KR"/>
          </w:rPr>
          <w:t>adapation</w:t>
        </w:r>
        <w:proofErr w:type="spellEnd"/>
        <w:r w:rsidR="0059429D">
          <w:rPr>
            <w:lang w:eastAsia="ko-KR"/>
          </w:rPr>
          <w:t xml:space="preserve"> layer </w:t>
        </w:r>
      </w:ins>
      <w:ins w:id="184" w:author="Huawei-Yulong" w:date="2021-08-31T11:11:00Z">
        <w:del w:id="185" w:author="Xuelong Wang" w:date="2021-09-01T10:17:00Z">
          <w:r w:rsidDel="0059429D">
            <w:rPr>
              <w:lang w:eastAsia="ko-KR"/>
            </w:rPr>
            <w:delText>is</w:delText>
          </w:r>
        </w:del>
      </w:ins>
      <w:ins w:id="186" w:author="Xuelong Wang" w:date="2021-09-01T10:17:00Z">
        <w:r w:rsidR="0059429D">
          <w:rPr>
            <w:lang w:eastAsia="ko-KR"/>
          </w:rPr>
          <w:t>are</w:t>
        </w:r>
      </w:ins>
      <w:ins w:id="187" w:author="Huawei-Yulong" w:date="2021-08-31T11:11:00Z">
        <w:r>
          <w:rPr>
            <w:lang w:eastAsia="ko-KR"/>
          </w:rPr>
          <w:t xml:space="preserve"> not </w:t>
        </w:r>
        <w:commentRangeStart w:id="188"/>
        <w:r>
          <w:rPr>
            <w:lang w:eastAsia="ko-KR"/>
          </w:rPr>
          <w:t>decided yet</w:t>
        </w:r>
      </w:ins>
      <w:ins w:id="189" w:author="Xuelong Wang" w:date="2021-09-01T10:17:00Z">
        <w:r w:rsidR="0059429D">
          <w:rPr>
            <w:lang w:eastAsia="ko-KR"/>
          </w:rPr>
          <w:t>, and then</w:t>
        </w:r>
      </w:ins>
      <w:ins w:id="190" w:author="Xuelong Wang" w:date="2021-09-01T10:18:00Z">
        <w:r w:rsidR="00A92D38">
          <w:rPr>
            <w:lang w:eastAsia="ko-KR"/>
          </w:rPr>
          <w:t xml:space="preserve"> currently </w:t>
        </w:r>
        <w:r w:rsidR="00A92D38">
          <w:rPr>
            <w:rFonts w:eastAsiaTheme="minorEastAsia" w:hint="eastAsia"/>
            <w:lang w:eastAsia="zh-CN"/>
          </w:rPr>
          <w:t>PC5-ADAPT</w:t>
        </w:r>
        <w:r w:rsidR="00A92D38">
          <w:rPr>
            <w:rFonts w:eastAsiaTheme="minorEastAsia"/>
            <w:lang w:eastAsia="zh-CN"/>
          </w:rPr>
          <w:t xml:space="preserve"> and </w:t>
        </w:r>
        <w:proofErr w:type="spellStart"/>
        <w:r w:rsidR="00A92D38">
          <w:rPr>
            <w:rFonts w:eastAsiaTheme="minorEastAsia"/>
            <w:lang w:eastAsia="zh-CN"/>
          </w:rPr>
          <w:t>Uu</w:t>
        </w:r>
        <w:proofErr w:type="spellEnd"/>
        <w:r w:rsidR="00A92D38">
          <w:rPr>
            <w:rFonts w:eastAsiaTheme="minorEastAsia"/>
            <w:lang w:eastAsia="zh-CN"/>
          </w:rPr>
          <w:t xml:space="preserve">-ADAPT are </w:t>
        </w:r>
        <w:proofErr w:type="spellStart"/>
        <w:r w:rsidR="00A92D38">
          <w:rPr>
            <w:rFonts w:eastAsiaTheme="minorEastAsia"/>
            <w:lang w:eastAsia="zh-CN"/>
          </w:rPr>
          <w:t>used.</w:t>
        </w:r>
      </w:ins>
      <w:ins w:id="191" w:author="Huawei-Yulong" w:date="2021-08-31T11:11:00Z">
        <w:del w:id="192" w:author="Xuelong Wang" w:date="2021-09-01T10:18:00Z">
          <w:r w:rsidRPr="00182F1D" w:rsidDel="00A92D38">
            <w:rPr>
              <w:lang w:eastAsia="ko-KR"/>
            </w:rPr>
            <w:delText>.</w:delText>
          </w:r>
        </w:del>
        <w:commentRangeEnd w:id="179"/>
        <w:r>
          <w:rPr>
            <w:rStyle w:val="CommentReference"/>
            <w:color w:val="auto"/>
          </w:rPr>
          <w:commentReference w:id="179"/>
        </w:r>
      </w:ins>
      <w:commentRangeEnd w:id="188"/>
      <w:r w:rsidR="00195534">
        <w:rPr>
          <w:rStyle w:val="CommentReference"/>
          <w:color w:val="auto"/>
        </w:rPr>
        <w:commentReference w:id="188"/>
      </w:r>
      <w:proofErr w:type="spellEnd"/>
    </w:p>
    <w:p w14:paraId="107DBEBC" w14:textId="69F28746" w:rsidR="004C38B3" w:rsidRPr="006D5B09" w:rsidRDefault="004C38B3" w:rsidP="004C38B3">
      <w:pPr>
        <w:rPr>
          <w:ins w:id="193" w:author="Xuelong Wang" w:date="2021-08-30T16:20:00Z"/>
          <w:highlight w:val="green"/>
        </w:rPr>
      </w:pPr>
      <w:ins w:id="194" w:author="Xuelong Wang" w:date="2021-08-30T16:20:00Z">
        <w:r w:rsidRPr="006D5B09">
          <w:rPr>
            <w:rFonts w:hint="eastAsia"/>
            <w:highlight w:val="green"/>
            <w:lang w:eastAsia="zh-CN"/>
          </w:rPr>
          <w:t>F</w:t>
        </w:r>
        <w:r w:rsidRPr="006D5B09">
          <w:rPr>
            <w:highlight w:val="green"/>
          </w:rPr>
          <w:t xml:space="preserve">or L2 </w:t>
        </w:r>
      </w:ins>
      <w:ins w:id="195" w:author="Xuelong Wang" w:date="2021-08-30T16:27:00Z">
        <w:r w:rsidR="00EC0DB6" w:rsidRPr="006D5B09">
          <w:rPr>
            <w:highlight w:val="green"/>
          </w:rPr>
          <w:t>U2N</w:t>
        </w:r>
      </w:ins>
      <w:ins w:id="196" w:author="Xuelong Wang" w:date="2021-08-30T16:20:00Z">
        <w:r w:rsidRPr="006D5B09">
          <w:rPr>
            <w:highlight w:val="green"/>
          </w:rPr>
          <w:t xml:space="preserve"> Relay, for uplink</w:t>
        </w:r>
      </w:ins>
    </w:p>
    <w:p w14:paraId="430ADE5B" w14:textId="400ADB03" w:rsidR="004C38B3" w:rsidRPr="006D5B09" w:rsidRDefault="004C38B3" w:rsidP="004C38B3">
      <w:pPr>
        <w:pStyle w:val="B10"/>
        <w:rPr>
          <w:ins w:id="197" w:author="Xuelong Wang" w:date="2021-08-30T16:20:00Z"/>
          <w:highlight w:val="green"/>
        </w:rPr>
      </w:pPr>
      <w:ins w:id="198" w:author="Xuelong Wang" w:date="2021-08-30T16:20:00Z">
        <w:r w:rsidRPr="006D5B09">
          <w:rPr>
            <w:highlight w:val="green"/>
          </w:rPr>
          <w:t>-</w:t>
        </w:r>
        <w:r w:rsidRPr="006D5B09">
          <w:rPr>
            <w:highlight w:val="green"/>
          </w:rPr>
          <w:tab/>
          <w:t xml:space="preserve">The </w:t>
        </w:r>
        <w:proofErr w:type="spellStart"/>
        <w:r w:rsidRPr="006D5B09">
          <w:rPr>
            <w:highlight w:val="green"/>
          </w:rPr>
          <w:t>Uu</w:t>
        </w:r>
        <w:proofErr w:type="spellEnd"/>
        <w:r w:rsidRPr="006D5B09">
          <w:rPr>
            <w:highlight w:val="green"/>
          </w:rPr>
          <w:t xml:space="preserve"> adaptation layer </w:t>
        </w:r>
        <w:commentRangeStart w:id="199"/>
        <w:del w:id="200" w:author="Huawei-Yulong" w:date="2021-08-31T11:13:00Z">
          <w:r w:rsidRPr="006D5B09" w:rsidDel="0013251D">
            <w:rPr>
              <w:highlight w:val="green"/>
            </w:rPr>
            <w:delText xml:space="preserve">at Relay UE </w:delText>
          </w:r>
        </w:del>
      </w:ins>
      <w:commentRangeEnd w:id="199"/>
      <w:r w:rsidR="0013251D">
        <w:rPr>
          <w:rStyle w:val="CommentReference"/>
        </w:rPr>
        <w:commentReference w:id="199"/>
      </w:r>
      <w:ins w:id="201" w:author="Xuelong Wang" w:date="2021-08-30T16:20:00Z">
        <w:r w:rsidRPr="006D5B09">
          <w:rPr>
            <w:highlight w:val="green"/>
          </w:rPr>
          <w:t xml:space="preserve">supports UL bearer mapping between ingress PC5 RLC channels for relaying and egress </w:t>
        </w:r>
        <w:proofErr w:type="spellStart"/>
        <w:r w:rsidRPr="006D5B09">
          <w:rPr>
            <w:highlight w:val="green"/>
          </w:rPr>
          <w:t>Uu</w:t>
        </w:r>
        <w:proofErr w:type="spellEnd"/>
        <w:r w:rsidRPr="006D5B09">
          <w:rPr>
            <w:highlight w:val="green"/>
          </w:rPr>
          <w:t xml:space="preserve"> RLC channels over the Relay UE </w:t>
        </w:r>
        <w:proofErr w:type="spellStart"/>
        <w:r w:rsidRPr="006D5B09">
          <w:rPr>
            <w:highlight w:val="green"/>
          </w:rPr>
          <w:t>Uu</w:t>
        </w:r>
        <w:proofErr w:type="spellEnd"/>
        <w:r w:rsidRPr="006D5B09">
          <w:rPr>
            <w:highlight w:val="green"/>
          </w:rPr>
          <w:t xml:space="preserve"> path. For uplink relaying traffic, the different end-to-end RBs (SRB, DRB) of the same Remote UE and/or different Remote UEs can be subject to N:1 mapping and data multiplexing over one </w:t>
        </w:r>
        <w:proofErr w:type="spellStart"/>
        <w:r w:rsidRPr="006D5B09">
          <w:rPr>
            <w:highlight w:val="green"/>
          </w:rPr>
          <w:t>Uu</w:t>
        </w:r>
        <w:proofErr w:type="spellEnd"/>
        <w:r w:rsidRPr="006D5B09">
          <w:rPr>
            <w:highlight w:val="green"/>
          </w:rPr>
          <w:t xml:space="preserve"> RLC channel. </w:t>
        </w:r>
      </w:ins>
    </w:p>
    <w:p w14:paraId="13011B68" w14:textId="423647C4" w:rsidR="004C38B3" w:rsidRPr="006D5B09" w:rsidRDefault="004C38B3" w:rsidP="004C38B3">
      <w:pPr>
        <w:pStyle w:val="B10"/>
        <w:rPr>
          <w:ins w:id="202" w:author="Xuelong Wang" w:date="2021-08-30T16:20:00Z"/>
          <w:highlight w:val="green"/>
        </w:rPr>
      </w:pPr>
      <w:ins w:id="203" w:author="Xuelong Wang" w:date="2021-08-30T16:20:00Z">
        <w:r w:rsidRPr="006D5B09">
          <w:rPr>
            <w:highlight w:val="green"/>
          </w:rPr>
          <w:t>-</w:t>
        </w:r>
        <w:r w:rsidRPr="006D5B09">
          <w:rPr>
            <w:highlight w:val="green"/>
          </w:rPr>
          <w:tab/>
          <w:t xml:space="preserve">The </w:t>
        </w:r>
        <w:proofErr w:type="spellStart"/>
        <w:r w:rsidRPr="006D5B09">
          <w:rPr>
            <w:highlight w:val="green"/>
          </w:rPr>
          <w:t>Uu</w:t>
        </w:r>
        <w:proofErr w:type="spellEnd"/>
        <w:r w:rsidRPr="006D5B09">
          <w:rPr>
            <w:highlight w:val="green"/>
          </w:rPr>
          <w:t xml:space="preserve"> adaptation layer</w:t>
        </w:r>
        <w:del w:id="204" w:author="Huawei-Yulong" w:date="2021-08-31T11:13:00Z">
          <w:r w:rsidRPr="006D5B09" w:rsidDel="0013251D">
            <w:rPr>
              <w:highlight w:val="green"/>
            </w:rPr>
            <w:delText xml:space="preserve"> is used to</w:delText>
          </w:r>
        </w:del>
        <w:r w:rsidRPr="006D5B09">
          <w:rPr>
            <w:highlight w:val="green"/>
          </w:rPr>
          <w:t xml:space="preserve"> support</w:t>
        </w:r>
      </w:ins>
      <w:ins w:id="205" w:author="Huawei-Yulong" w:date="2021-08-31T11:13:00Z">
        <w:r w:rsidR="0013251D">
          <w:rPr>
            <w:highlight w:val="green"/>
          </w:rPr>
          <w:t>s</w:t>
        </w:r>
      </w:ins>
      <w:ins w:id="206" w:author="Xuelong Wang" w:date="2021-08-30T16:20:00Z">
        <w:r w:rsidRPr="006D5B09">
          <w:rPr>
            <w:highlight w:val="green"/>
          </w:rPr>
          <w:t xml:space="preserve"> Remote UE identification for the UL traffic (multiplexing the data coming from multiple Remote UE). The identity information of Remote UE </w:t>
        </w:r>
        <w:proofErr w:type="spellStart"/>
        <w:r w:rsidRPr="006D5B09">
          <w:rPr>
            <w:highlight w:val="green"/>
          </w:rPr>
          <w:t>Uu</w:t>
        </w:r>
        <w:proofErr w:type="spellEnd"/>
        <w:r w:rsidRPr="006D5B09">
          <w:rPr>
            <w:highlight w:val="green"/>
          </w:rPr>
          <w:t xml:space="preserve"> Radio Bearer and </w:t>
        </w:r>
      </w:ins>
      <w:ins w:id="207" w:author="Xuelong Wang" w:date="2021-08-30T16:30:00Z">
        <w:r w:rsidR="002E0C94" w:rsidRPr="006D5B09">
          <w:rPr>
            <w:highlight w:val="green"/>
          </w:rPr>
          <w:t xml:space="preserve">a local </w:t>
        </w:r>
      </w:ins>
      <w:ins w:id="208" w:author="Xuelong Wang" w:date="2021-08-30T16:20:00Z">
        <w:r w:rsidRPr="006D5B09">
          <w:rPr>
            <w:highlight w:val="green"/>
          </w:rPr>
          <w:t xml:space="preserve">Remote UE </w:t>
        </w:r>
      </w:ins>
      <w:ins w:id="209" w:author="Xuelong Wang" w:date="2021-08-30T16:30:00Z">
        <w:r w:rsidR="002E0C94" w:rsidRPr="006D5B09">
          <w:rPr>
            <w:highlight w:val="green"/>
          </w:rPr>
          <w:t xml:space="preserve">ID </w:t>
        </w:r>
      </w:ins>
      <w:ins w:id="210" w:author="Xuelong Wang" w:date="2021-08-30T16:20:00Z">
        <w:r w:rsidRPr="006D5B09">
          <w:rPr>
            <w:highlight w:val="green"/>
          </w:rPr>
          <w:t xml:space="preserve">is included in the </w:t>
        </w:r>
        <w:proofErr w:type="spellStart"/>
        <w:r w:rsidRPr="006D5B09">
          <w:rPr>
            <w:highlight w:val="green"/>
          </w:rPr>
          <w:t>Uu</w:t>
        </w:r>
        <w:proofErr w:type="spellEnd"/>
        <w:r w:rsidRPr="006D5B09">
          <w:rPr>
            <w:highlight w:val="green"/>
          </w:rPr>
          <w:t xml:space="preserve"> adaptation layer at UL in order for </w:t>
        </w:r>
        <w:proofErr w:type="spellStart"/>
        <w:r w:rsidRPr="006D5B09">
          <w:rPr>
            <w:highlight w:val="green"/>
          </w:rPr>
          <w:t>gNB</w:t>
        </w:r>
        <w:proofErr w:type="spellEnd"/>
        <w:r w:rsidRPr="006D5B09">
          <w:rPr>
            <w:highlight w:val="green"/>
          </w:rPr>
          <w:t xml:space="preserve"> to correlate the received data packets for the specific PDCP entity associated with the right Remote UE </w:t>
        </w:r>
        <w:proofErr w:type="spellStart"/>
        <w:r w:rsidRPr="006D5B09">
          <w:rPr>
            <w:highlight w:val="green"/>
          </w:rPr>
          <w:t>Uu</w:t>
        </w:r>
        <w:proofErr w:type="spellEnd"/>
        <w:r w:rsidRPr="006D5B09">
          <w:rPr>
            <w:highlight w:val="green"/>
          </w:rPr>
          <w:t xml:space="preserve"> Radio Bearer of a Remote UE.</w:t>
        </w:r>
      </w:ins>
    </w:p>
    <w:p w14:paraId="2C853029" w14:textId="3E82ADD8" w:rsidR="004C38B3" w:rsidRPr="006D5B09" w:rsidRDefault="004C38B3" w:rsidP="004C38B3">
      <w:pPr>
        <w:rPr>
          <w:ins w:id="211" w:author="Xuelong Wang" w:date="2021-08-30T16:20:00Z"/>
          <w:highlight w:val="green"/>
        </w:rPr>
      </w:pPr>
      <w:ins w:id="212" w:author="Xuelong Wang" w:date="2021-08-30T16:20:00Z">
        <w:r w:rsidRPr="006D5B09">
          <w:rPr>
            <w:rFonts w:hint="eastAsia"/>
            <w:highlight w:val="green"/>
            <w:lang w:eastAsia="zh-CN"/>
          </w:rPr>
          <w:t>F</w:t>
        </w:r>
        <w:r w:rsidRPr="006D5B09">
          <w:rPr>
            <w:highlight w:val="green"/>
          </w:rPr>
          <w:t xml:space="preserve">or L2 </w:t>
        </w:r>
      </w:ins>
      <w:ins w:id="213" w:author="Xuelong Wang" w:date="2021-08-30T16:27:00Z">
        <w:r w:rsidR="00EC0DB6" w:rsidRPr="006D5B09">
          <w:rPr>
            <w:highlight w:val="green"/>
          </w:rPr>
          <w:t>U2N</w:t>
        </w:r>
      </w:ins>
      <w:ins w:id="214" w:author="Xuelong Wang" w:date="2021-08-30T16:20:00Z">
        <w:r w:rsidRPr="006D5B09">
          <w:rPr>
            <w:highlight w:val="green"/>
          </w:rPr>
          <w:t>, for downlink</w:t>
        </w:r>
      </w:ins>
    </w:p>
    <w:p w14:paraId="3BB1BD53" w14:textId="462608B2" w:rsidR="002E0C94" w:rsidRPr="006D5B09" w:rsidRDefault="004C38B3" w:rsidP="004C38B3">
      <w:pPr>
        <w:pStyle w:val="B10"/>
        <w:rPr>
          <w:ins w:id="215" w:author="Xuelong Wang" w:date="2021-08-30T16:29:00Z"/>
          <w:highlight w:val="green"/>
        </w:rPr>
      </w:pPr>
      <w:ins w:id="216" w:author="Xuelong Wang" w:date="2021-08-30T16:20:00Z">
        <w:r w:rsidRPr="006D5B09">
          <w:rPr>
            <w:highlight w:val="green"/>
          </w:rPr>
          <w:t>-</w:t>
        </w:r>
        <w:r w:rsidRPr="006D5B09">
          <w:rPr>
            <w:highlight w:val="green"/>
          </w:rPr>
          <w:tab/>
          <w:t xml:space="preserve">The </w:t>
        </w:r>
        <w:proofErr w:type="spellStart"/>
        <w:r w:rsidRPr="006D5B09">
          <w:rPr>
            <w:highlight w:val="green"/>
          </w:rPr>
          <w:t>Uu</w:t>
        </w:r>
        <w:proofErr w:type="spellEnd"/>
        <w:r w:rsidRPr="006D5B09">
          <w:rPr>
            <w:highlight w:val="green"/>
          </w:rPr>
          <w:t xml:space="preserve"> adaptation layer </w:t>
        </w:r>
        <w:del w:id="217" w:author="Huawei-Yulong" w:date="2021-08-31T11:13:00Z">
          <w:r w:rsidRPr="006D5B09" w:rsidDel="0013251D">
            <w:rPr>
              <w:highlight w:val="green"/>
            </w:rPr>
            <w:delText xml:space="preserve">can be used to </w:delText>
          </w:r>
        </w:del>
        <w:r w:rsidRPr="006D5B09">
          <w:rPr>
            <w:highlight w:val="green"/>
          </w:rPr>
          <w:t>support</w:t>
        </w:r>
      </w:ins>
      <w:ins w:id="218" w:author="Huawei-Yulong" w:date="2021-08-31T11:13:00Z">
        <w:r w:rsidR="0013251D">
          <w:rPr>
            <w:highlight w:val="green"/>
          </w:rPr>
          <w:t>s</w:t>
        </w:r>
      </w:ins>
      <w:ins w:id="219" w:author="Xuelong Wang" w:date="2021-08-30T16:20:00Z">
        <w:r w:rsidRPr="006D5B09">
          <w:rPr>
            <w:highlight w:val="green"/>
          </w:rPr>
          <w:t xml:space="preserve"> DL bearer mapping at </w:t>
        </w:r>
        <w:proofErr w:type="spellStart"/>
        <w:r w:rsidRPr="006D5B09">
          <w:rPr>
            <w:highlight w:val="green"/>
          </w:rPr>
          <w:t>gNB</w:t>
        </w:r>
        <w:proofErr w:type="spellEnd"/>
        <w:r w:rsidRPr="006D5B09">
          <w:rPr>
            <w:highlight w:val="green"/>
          </w:rPr>
          <w:t xml:space="preserve"> to map end-to-end Radio Bearer (SRB, DRB) of Remote UE into </w:t>
        </w:r>
        <w:proofErr w:type="spellStart"/>
        <w:r w:rsidRPr="006D5B09">
          <w:rPr>
            <w:highlight w:val="green"/>
          </w:rPr>
          <w:t>Uu</w:t>
        </w:r>
        <w:proofErr w:type="spellEnd"/>
        <w:r w:rsidRPr="006D5B09">
          <w:rPr>
            <w:highlight w:val="green"/>
          </w:rPr>
          <w:t xml:space="preserve"> RLC channel over Relay UE </w:t>
        </w:r>
        <w:proofErr w:type="spellStart"/>
        <w:r w:rsidRPr="006D5B09">
          <w:rPr>
            <w:highlight w:val="green"/>
          </w:rPr>
          <w:t>Uu</w:t>
        </w:r>
        <w:proofErr w:type="spellEnd"/>
        <w:r w:rsidRPr="006D5B09">
          <w:rPr>
            <w:highlight w:val="green"/>
          </w:rPr>
          <w:t xml:space="preserve"> path. The </w:t>
        </w:r>
        <w:proofErr w:type="spellStart"/>
        <w:r w:rsidRPr="006D5B09">
          <w:rPr>
            <w:highlight w:val="green"/>
          </w:rPr>
          <w:t>Uu</w:t>
        </w:r>
        <w:proofErr w:type="spellEnd"/>
        <w:r w:rsidRPr="006D5B09">
          <w:rPr>
            <w:highlight w:val="green"/>
          </w:rPr>
          <w:t xml:space="preserve"> adaptation layer can be used to support DL N:1 bearer mapping and data multiplexing between multiple end-to-end Radio Bearers (SRBs, DRBs) of a Remote UE and/or different Remote UEs and one </w:t>
        </w:r>
        <w:proofErr w:type="spellStart"/>
        <w:r w:rsidRPr="006D5B09">
          <w:rPr>
            <w:highlight w:val="green"/>
          </w:rPr>
          <w:t>Uu</w:t>
        </w:r>
        <w:proofErr w:type="spellEnd"/>
        <w:r w:rsidRPr="006D5B09">
          <w:rPr>
            <w:highlight w:val="green"/>
          </w:rPr>
          <w:t xml:space="preserve"> RLC channel over the Relay UE </w:t>
        </w:r>
        <w:proofErr w:type="spellStart"/>
        <w:r w:rsidRPr="006D5B09">
          <w:rPr>
            <w:highlight w:val="green"/>
          </w:rPr>
          <w:t>Uu</w:t>
        </w:r>
        <w:proofErr w:type="spellEnd"/>
        <w:r w:rsidRPr="006D5B09">
          <w:rPr>
            <w:highlight w:val="green"/>
          </w:rPr>
          <w:t xml:space="preserve"> path.</w:t>
        </w:r>
      </w:ins>
    </w:p>
    <w:p w14:paraId="0C956466" w14:textId="735E1C7A" w:rsidR="004C38B3" w:rsidRPr="006D5B09" w:rsidRDefault="004C38B3" w:rsidP="004C38B3">
      <w:pPr>
        <w:pStyle w:val="B10"/>
        <w:rPr>
          <w:ins w:id="220" w:author="Xuelong Wang" w:date="2021-08-30T16:20:00Z"/>
          <w:highlight w:val="green"/>
        </w:rPr>
      </w:pPr>
      <w:ins w:id="221" w:author="Xuelong Wang" w:date="2021-08-30T16:20:00Z">
        <w:r w:rsidRPr="006D5B09">
          <w:rPr>
            <w:highlight w:val="green"/>
          </w:rPr>
          <w:t xml:space="preserve"> </w:t>
        </w:r>
      </w:ins>
      <w:ins w:id="222" w:author="Xuelong Wang" w:date="2021-08-30T16:29:00Z">
        <w:r w:rsidR="002E0C94" w:rsidRPr="006D5B09">
          <w:rPr>
            <w:highlight w:val="green"/>
          </w:rPr>
          <w:t>-</w:t>
        </w:r>
        <w:r w:rsidR="002E0C94" w:rsidRPr="006D5B09">
          <w:rPr>
            <w:highlight w:val="green"/>
          </w:rPr>
          <w:tab/>
          <w:t xml:space="preserve">The </w:t>
        </w:r>
        <w:proofErr w:type="spellStart"/>
        <w:r w:rsidR="002E0C94" w:rsidRPr="006D5B09">
          <w:rPr>
            <w:highlight w:val="green"/>
          </w:rPr>
          <w:t>Uu</w:t>
        </w:r>
        <w:proofErr w:type="spellEnd"/>
        <w:r w:rsidR="002E0C94" w:rsidRPr="006D5B09">
          <w:rPr>
            <w:highlight w:val="green"/>
          </w:rPr>
          <w:t xml:space="preserve"> adaptation layer </w:t>
        </w:r>
        <w:del w:id="223" w:author="Huawei-Yulong" w:date="2021-08-31T11:13:00Z">
          <w:r w:rsidR="002E0C94" w:rsidRPr="006D5B09" w:rsidDel="0013251D">
            <w:rPr>
              <w:highlight w:val="green"/>
            </w:rPr>
            <w:delText xml:space="preserve">needs to </w:delText>
          </w:r>
        </w:del>
        <w:r w:rsidR="002E0C94" w:rsidRPr="006D5B09">
          <w:rPr>
            <w:highlight w:val="green"/>
          </w:rPr>
          <w:t>support</w:t>
        </w:r>
      </w:ins>
      <w:ins w:id="224" w:author="Huawei-Yulong" w:date="2021-08-31T11:13:00Z">
        <w:r w:rsidR="0013251D">
          <w:rPr>
            <w:highlight w:val="green"/>
          </w:rPr>
          <w:t>s</w:t>
        </w:r>
      </w:ins>
      <w:ins w:id="225" w:author="Xuelong Wang" w:date="2021-08-30T16:29:00Z">
        <w:r w:rsidR="002E0C94" w:rsidRPr="006D5B09">
          <w:rPr>
            <w:highlight w:val="green"/>
          </w:rPr>
          <w:t xml:space="preserve"> Remote UE identification for Downlink traffic. The identity information of Remote UE </w:t>
        </w:r>
        <w:proofErr w:type="spellStart"/>
        <w:r w:rsidR="002E0C94" w:rsidRPr="006D5B09">
          <w:rPr>
            <w:highlight w:val="green"/>
          </w:rPr>
          <w:t>Uu</w:t>
        </w:r>
        <w:proofErr w:type="spellEnd"/>
        <w:r w:rsidR="002E0C94" w:rsidRPr="006D5B09">
          <w:rPr>
            <w:highlight w:val="green"/>
          </w:rPr>
          <w:t xml:space="preserve"> Radio Bearer and </w:t>
        </w:r>
      </w:ins>
      <w:ins w:id="226" w:author="Xuelong Wang" w:date="2021-08-30T16:31:00Z">
        <w:r w:rsidR="002E0C94" w:rsidRPr="006D5B09">
          <w:rPr>
            <w:highlight w:val="green"/>
          </w:rPr>
          <w:t xml:space="preserve">a local </w:t>
        </w:r>
      </w:ins>
      <w:ins w:id="227" w:author="Xuelong Wang" w:date="2021-08-30T16:29:00Z">
        <w:r w:rsidR="002E0C94" w:rsidRPr="006D5B09">
          <w:rPr>
            <w:highlight w:val="green"/>
          </w:rPr>
          <w:t xml:space="preserve">Remote UE </w:t>
        </w:r>
      </w:ins>
      <w:ins w:id="228" w:author="Xuelong Wang" w:date="2021-08-30T16:31:00Z">
        <w:r w:rsidR="002E0C94" w:rsidRPr="006D5B09">
          <w:rPr>
            <w:highlight w:val="green"/>
          </w:rPr>
          <w:t xml:space="preserve">ID </w:t>
        </w:r>
      </w:ins>
      <w:ins w:id="229" w:author="Xuelong Wang" w:date="2021-08-30T16:29:00Z">
        <w:r w:rsidR="002E0C94" w:rsidRPr="006D5B09">
          <w:rPr>
            <w:highlight w:val="green"/>
          </w:rPr>
          <w:t xml:space="preserve">needs be put into the </w:t>
        </w:r>
        <w:proofErr w:type="spellStart"/>
        <w:r w:rsidR="002E0C94" w:rsidRPr="006D5B09">
          <w:rPr>
            <w:highlight w:val="green"/>
          </w:rPr>
          <w:t>Uu</w:t>
        </w:r>
        <w:proofErr w:type="spellEnd"/>
        <w:r w:rsidR="002E0C94" w:rsidRPr="006D5B09">
          <w:rPr>
            <w:highlight w:val="green"/>
          </w:rPr>
          <w:t xml:space="preserve"> adaptation layer </w:t>
        </w:r>
        <w:r w:rsidR="002E0C94" w:rsidRPr="006D5B09">
          <w:rPr>
            <w:highlight w:val="green"/>
          </w:rPr>
          <w:lastRenderedPageBreak/>
          <w:t xml:space="preserve">by </w:t>
        </w:r>
        <w:proofErr w:type="spellStart"/>
        <w:r w:rsidR="002E0C94" w:rsidRPr="006D5B09">
          <w:rPr>
            <w:highlight w:val="green"/>
          </w:rPr>
          <w:t>gNB</w:t>
        </w:r>
        <w:proofErr w:type="spellEnd"/>
        <w:r w:rsidR="002E0C94" w:rsidRPr="006D5B09">
          <w:rPr>
            <w:highlight w:val="green"/>
          </w:rPr>
          <w:t xml:space="preserve"> at DL in order for Relay UE to map the received data packets from Remote UE </w:t>
        </w:r>
        <w:proofErr w:type="spellStart"/>
        <w:r w:rsidR="002E0C94" w:rsidRPr="006D5B09">
          <w:rPr>
            <w:highlight w:val="green"/>
          </w:rPr>
          <w:t>Uu</w:t>
        </w:r>
        <w:proofErr w:type="spellEnd"/>
        <w:r w:rsidR="002E0C94" w:rsidRPr="006D5B09">
          <w:rPr>
            <w:highlight w:val="green"/>
          </w:rPr>
          <w:t xml:space="preserve"> Radio Bearer to its associated PC5 RLC channel.</w:t>
        </w:r>
      </w:ins>
    </w:p>
    <w:p w14:paraId="2D678072" w14:textId="77777777" w:rsidR="0013251D" w:rsidRDefault="0013251D" w:rsidP="00E752D3">
      <w:pPr>
        <w:pStyle w:val="EditorsNote"/>
        <w:ind w:left="0" w:firstLine="0"/>
        <w:rPr>
          <w:ins w:id="230" w:author="Huawei-Yulong" w:date="2021-08-31T11:14:00Z"/>
          <w:highlight w:val="green"/>
        </w:rPr>
      </w:pPr>
      <w:moveToRangeStart w:id="231" w:author="Huawei-Yulong" w:date="2021-08-31T11:14:00Z" w:name="move81300862"/>
      <w:commentRangeStart w:id="232"/>
      <w:moveTo w:id="233" w:author="Huawei-Yulong" w:date="2021-08-31T11:14:00Z">
        <w:r w:rsidRPr="006D5B09">
          <w:rPr>
            <w:highlight w:val="green"/>
          </w:rPr>
          <w:t xml:space="preserve">For L2 U2N Relay, the adaptation layer over PC5 is only for the purpose of bearer mapping. </w:t>
        </w:r>
      </w:moveTo>
      <w:moveToRangeEnd w:id="231"/>
      <w:commentRangeEnd w:id="232"/>
      <w:r>
        <w:rPr>
          <w:rStyle w:val="CommentReference"/>
          <w:color w:val="auto"/>
        </w:rPr>
        <w:commentReference w:id="232"/>
      </w:r>
    </w:p>
    <w:p w14:paraId="64ED80A2" w14:textId="615867BB" w:rsidR="00E63AC1" w:rsidRPr="006D5B09" w:rsidRDefault="00E63AC1" w:rsidP="00E752D3">
      <w:pPr>
        <w:pStyle w:val="EditorsNote"/>
        <w:ind w:left="0" w:firstLine="0"/>
        <w:rPr>
          <w:ins w:id="234" w:author="Xuelong Wang" w:date="2021-08-30T16:40:00Z"/>
          <w:highlight w:val="green"/>
        </w:rPr>
      </w:pPr>
      <w:ins w:id="235" w:author="Xuelong Wang" w:date="2021-08-30T16:40:00Z">
        <w:r w:rsidRPr="006D5B09">
          <w:rPr>
            <w:highlight w:val="green"/>
          </w:rPr>
          <w:t xml:space="preserve">A single </w:t>
        </w:r>
      </w:ins>
      <w:ins w:id="236" w:author="Xuelong Wang" w:date="2021-08-30T16:41:00Z">
        <w:r w:rsidRPr="006D5B09">
          <w:rPr>
            <w:highlight w:val="green"/>
          </w:rPr>
          <w:t>A</w:t>
        </w:r>
      </w:ins>
      <w:ins w:id="237" w:author="Xuelong Wang" w:date="2021-08-30T16:40:00Z">
        <w:r w:rsidRPr="006D5B09">
          <w:rPr>
            <w:highlight w:val="green"/>
          </w:rPr>
          <w:t xml:space="preserve">daptation layer entity for the </w:t>
        </w:r>
        <w:proofErr w:type="spellStart"/>
        <w:r w:rsidRPr="006D5B09">
          <w:rPr>
            <w:highlight w:val="green"/>
          </w:rPr>
          <w:t>Uu</w:t>
        </w:r>
        <w:proofErr w:type="spellEnd"/>
        <w:r w:rsidRPr="006D5B09">
          <w:rPr>
            <w:highlight w:val="green"/>
          </w:rPr>
          <w:t xml:space="preserve"> adaptation layer is configured in U2N Relay UE. </w:t>
        </w:r>
      </w:ins>
      <w:commentRangeStart w:id="238"/>
      <w:commentRangeStart w:id="239"/>
      <w:commentRangeStart w:id="240"/>
      <w:commentRangeStart w:id="241"/>
      <w:commentRangeStart w:id="242"/>
      <w:ins w:id="243" w:author="Xuelong Wang" w:date="2021-08-30T16:41:00Z">
        <w:r w:rsidRPr="006D5B09">
          <w:rPr>
            <w:highlight w:val="green"/>
          </w:rPr>
          <w:t xml:space="preserve">The </w:t>
        </w:r>
      </w:ins>
      <w:proofErr w:type="spellStart"/>
      <w:ins w:id="244" w:author="Xuelong Wang" w:date="2021-08-30T16:40:00Z">
        <w:r w:rsidRPr="006D5B09">
          <w:rPr>
            <w:highlight w:val="green"/>
          </w:rPr>
          <w:t>Uu</w:t>
        </w:r>
        <w:proofErr w:type="spellEnd"/>
        <w:r w:rsidRPr="006D5B09">
          <w:rPr>
            <w:highlight w:val="green"/>
          </w:rPr>
          <w:t xml:space="preserve"> </w:t>
        </w:r>
      </w:ins>
      <w:ins w:id="245" w:author="Xuelong Wang" w:date="2021-08-30T16:41:00Z">
        <w:r w:rsidRPr="006D5B09">
          <w:rPr>
            <w:highlight w:val="green"/>
          </w:rPr>
          <w:t>A</w:t>
        </w:r>
      </w:ins>
      <w:ins w:id="246" w:author="Xuelong Wang" w:date="2021-08-30T16:40:00Z">
        <w:r w:rsidRPr="006D5B09">
          <w:rPr>
            <w:highlight w:val="green"/>
          </w:rPr>
          <w:t xml:space="preserve">daptation layer and PC5 </w:t>
        </w:r>
      </w:ins>
      <w:ins w:id="247" w:author="Xuelong Wang" w:date="2021-08-30T16:41:00Z">
        <w:r w:rsidRPr="006D5B09">
          <w:rPr>
            <w:highlight w:val="green"/>
          </w:rPr>
          <w:t>A</w:t>
        </w:r>
      </w:ins>
      <w:ins w:id="248" w:author="Xuelong Wang" w:date="2021-08-30T16:40:00Z">
        <w:r w:rsidRPr="006D5B09">
          <w:rPr>
            <w:highlight w:val="green"/>
          </w:rPr>
          <w:t xml:space="preserve">daptation layer </w:t>
        </w:r>
      </w:ins>
      <w:ins w:id="249" w:author="Xuelong Wang" w:date="2021-09-01T10:27:00Z">
        <w:r w:rsidR="00B73BEE">
          <w:rPr>
            <w:highlight w:val="green"/>
          </w:rPr>
          <w:t xml:space="preserve">at </w:t>
        </w:r>
        <w:r w:rsidR="00B73BEE" w:rsidRPr="00DB7778">
          <w:rPr>
            <w:highlight w:val="green"/>
            <w:u w:val="single"/>
          </w:rPr>
          <w:t>U2N Relay UE is</w:t>
        </w:r>
        <w:r w:rsidR="00B73BEE" w:rsidRPr="00DB7778">
          <w:rPr>
            <w:highlight w:val="green"/>
          </w:rPr>
          <w:t xml:space="preserve"> </w:t>
        </w:r>
      </w:ins>
      <w:ins w:id="250" w:author="Xuelong Wang" w:date="2021-08-30T16:40:00Z">
        <w:r w:rsidRPr="006D5B09">
          <w:rPr>
            <w:highlight w:val="green"/>
          </w:rPr>
          <w:t>described as separate entities</w:t>
        </w:r>
      </w:ins>
      <w:ins w:id="251" w:author="Xuelong Wang" w:date="2021-09-01T10:27:00Z">
        <w:r w:rsidR="00B73BEE">
          <w:rPr>
            <w:highlight w:val="green"/>
          </w:rPr>
          <w:t>,</w:t>
        </w:r>
        <w:r w:rsidR="00B73BEE" w:rsidRPr="00B73BEE">
          <w:rPr>
            <w:highlight w:val="green"/>
            <w:u w:val="single"/>
          </w:rPr>
          <w:t xml:space="preserve"> </w:t>
        </w:r>
        <w:r w:rsidR="00B73BEE" w:rsidRPr="000C01CC">
          <w:rPr>
            <w:highlight w:val="green"/>
            <w:u w:val="single"/>
          </w:rPr>
          <w:t>which does not restrict the implementation</w:t>
        </w:r>
      </w:ins>
      <w:ins w:id="252" w:author="Xuelong Wang" w:date="2021-08-30T16:40:00Z">
        <w:r w:rsidRPr="006D5B09">
          <w:rPr>
            <w:highlight w:val="green"/>
          </w:rPr>
          <w:t>.</w:t>
        </w:r>
      </w:ins>
      <w:commentRangeEnd w:id="238"/>
      <w:r w:rsidR="002976D2">
        <w:rPr>
          <w:rStyle w:val="CommentReference"/>
          <w:color w:val="auto"/>
        </w:rPr>
        <w:commentReference w:id="238"/>
      </w:r>
      <w:commentRangeEnd w:id="239"/>
      <w:commentRangeEnd w:id="240"/>
      <w:commentRangeEnd w:id="242"/>
      <w:r w:rsidR="0013251D">
        <w:rPr>
          <w:rStyle w:val="CommentReference"/>
          <w:color w:val="auto"/>
        </w:rPr>
        <w:commentReference w:id="239"/>
      </w:r>
      <w:commentRangeEnd w:id="241"/>
      <w:r w:rsidR="00B73BEE">
        <w:rPr>
          <w:rStyle w:val="CommentReference"/>
          <w:color w:val="auto"/>
        </w:rPr>
        <w:commentReference w:id="241"/>
      </w:r>
      <w:r w:rsidR="0013251D">
        <w:rPr>
          <w:rStyle w:val="CommentReference"/>
          <w:color w:val="auto"/>
        </w:rPr>
        <w:commentReference w:id="240"/>
      </w:r>
      <w:r w:rsidR="00B73BEE">
        <w:rPr>
          <w:rStyle w:val="CommentReference"/>
          <w:color w:val="auto"/>
        </w:rPr>
        <w:commentReference w:id="242"/>
      </w:r>
    </w:p>
    <w:p w14:paraId="0E7E2965" w14:textId="6C3065C2" w:rsidR="00D740C6" w:rsidRPr="006D5B09" w:rsidRDefault="001E2DD5" w:rsidP="00E752D3">
      <w:pPr>
        <w:pStyle w:val="EditorsNote"/>
        <w:ind w:left="0" w:firstLine="0"/>
        <w:rPr>
          <w:ins w:id="253" w:author="Xuelong Wang" w:date="2021-08-30T16:38:00Z"/>
          <w:color w:val="auto"/>
          <w:highlight w:val="green"/>
        </w:rPr>
      </w:pPr>
      <w:moveFromRangeStart w:id="254" w:author="Huawei-Yulong" w:date="2021-08-31T11:14:00Z" w:name="move81300862"/>
      <w:moveFrom w:id="255" w:author="Huawei-Yulong" w:date="2021-08-31T11:14:00Z">
        <w:ins w:id="256" w:author="Xuelong Wang" w:date="2021-08-30T16:32:00Z">
          <w:r w:rsidRPr="006D5B09" w:rsidDel="0013251D">
            <w:rPr>
              <w:highlight w:val="green"/>
            </w:rPr>
            <w:t xml:space="preserve">For L2 U2N Relay, </w:t>
          </w:r>
        </w:ins>
        <w:ins w:id="257" w:author="Xuelong Wang" w:date="2021-08-30T16:33:00Z">
          <w:r w:rsidRPr="006D5B09" w:rsidDel="0013251D">
            <w:rPr>
              <w:highlight w:val="green"/>
            </w:rPr>
            <w:t>t</w:t>
          </w:r>
        </w:ins>
        <w:ins w:id="258" w:author="Xuelong Wang" w:date="2021-08-30T16:32:00Z">
          <w:r w:rsidRPr="006D5B09" w:rsidDel="0013251D">
            <w:rPr>
              <w:highlight w:val="green"/>
            </w:rPr>
            <w:t>he adaptation layer over PC5 is only for the purpose of bearer mapping.</w:t>
          </w:r>
        </w:ins>
        <w:ins w:id="259" w:author="Xuelong Wang" w:date="2021-08-30T16:34:00Z">
          <w:r w:rsidR="00E752D3" w:rsidRPr="006D5B09" w:rsidDel="0013251D">
            <w:rPr>
              <w:highlight w:val="green"/>
            </w:rPr>
            <w:t xml:space="preserve"> </w:t>
          </w:r>
        </w:ins>
      </w:moveFrom>
      <w:moveFromRangeEnd w:id="254"/>
      <w:ins w:id="260" w:author="Xuelong Wang" w:date="2021-08-30T16:34:00Z">
        <w:r w:rsidR="00E752D3" w:rsidRPr="006D5B09">
          <w:rPr>
            <w:color w:val="auto"/>
            <w:highlight w:val="green"/>
          </w:rPr>
          <w:t>Adaptation layer is not present over PC5 hop for</w:t>
        </w:r>
        <w:commentRangeStart w:id="261"/>
        <w:r w:rsidR="00E752D3" w:rsidRPr="006D5B09">
          <w:rPr>
            <w:color w:val="auto"/>
            <w:highlight w:val="green"/>
          </w:rPr>
          <w:t xml:space="preserve"> </w:t>
        </w:r>
      </w:ins>
      <w:ins w:id="262" w:author="Huawei-Yulong" w:date="2021-08-31T11:15:00Z">
        <w:r w:rsidR="0013251D">
          <w:rPr>
            <w:color w:val="auto"/>
            <w:highlight w:val="green"/>
          </w:rPr>
          <w:t>relaying the U2N Remote UE’s message on</w:t>
        </w:r>
        <w:commentRangeEnd w:id="261"/>
        <w:r w:rsidR="0013251D">
          <w:rPr>
            <w:rStyle w:val="CommentReference"/>
            <w:color w:val="auto"/>
          </w:rPr>
          <w:commentReference w:id="261"/>
        </w:r>
        <w:r w:rsidR="0013251D" w:rsidRPr="006D5B09">
          <w:rPr>
            <w:color w:val="auto"/>
            <w:highlight w:val="green"/>
          </w:rPr>
          <w:t xml:space="preserve"> </w:t>
        </w:r>
      </w:ins>
      <w:ins w:id="263" w:author="Xuelong Wang" w:date="2021-08-30T16:34:00Z">
        <w:r w:rsidR="00E752D3" w:rsidRPr="006D5B09">
          <w:rPr>
            <w:color w:val="auto"/>
            <w:highlight w:val="green"/>
          </w:rPr>
          <w:t xml:space="preserve">BCCH and PCCH. </w:t>
        </w:r>
      </w:ins>
    </w:p>
    <w:p w14:paraId="674142E0" w14:textId="1924E225" w:rsidR="00872908" w:rsidRPr="006D5B09" w:rsidRDefault="00D740C6" w:rsidP="00E752D3">
      <w:pPr>
        <w:pStyle w:val="EditorsNote"/>
        <w:ind w:left="0" w:firstLine="0"/>
        <w:rPr>
          <w:ins w:id="264" w:author="Xuelong Wang" w:date="2021-08-30T16:36:00Z"/>
          <w:color w:val="auto"/>
          <w:highlight w:val="green"/>
        </w:rPr>
      </w:pPr>
      <w:ins w:id="265" w:author="Xuelong Wang" w:date="2021-08-30T16:38:00Z">
        <w:r w:rsidRPr="006D5B09">
          <w:rPr>
            <w:color w:val="auto"/>
            <w:highlight w:val="green"/>
          </w:rPr>
          <w:t xml:space="preserve">For </w:t>
        </w:r>
      </w:ins>
      <w:commentRangeStart w:id="266"/>
      <w:ins w:id="267" w:author="Huawei-Yulong" w:date="2021-08-31T11:16:00Z">
        <w:r w:rsidR="0013251D">
          <w:rPr>
            <w:color w:val="auto"/>
            <w:highlight w:val="green"/>
          </w:rPr>
          <w:t xml:space="preserve">U2N Remote UE’s message on </w:t>
        </w:r>
        <w:commentRangeEnd w:id="266"/>
        <w:r w:rsidR="0013251D">
          <w:rPr>
            <w:rStyle w:val="CommentReference"/>
            <w:color w:val="auto"/>
          </w:rPr>
          <w:commentReference w:id="266"/>
        </w:r>
      </w:ins>
      <w:ins w:id="268" w:author="Xuelong Wang" w:date="2021-08-30T16:38:00Z">
        <w:r w:rsidRPr="006D5B09">
          <w:rPr>
            <w:color w:val="auto"/>
            <w:highlight w:val="green"/>
          </w:rPr>
          <w:t>SRB0, t</w:t>
        </w:r>
      </w:ins>
      <w:ins w:id="269" w:author="Xuelong Wang" w:date="2021-08-30T16:34:00Z">
        <w:r w:rsidR="00E752D3" w:rsidRPr="006D5B09">
          <w:rPr>
            <w:highlight w:val="green"/>
          </w:rPr>
          <w:t xml:space="preserve">he </w:t>
        </w:r>
      </w:ins>
      <w:ins w:id="270" w:author="Xuelong Wang" w:date="2021-08-30T16:33:00Z">
        <w:r w:rsidR="00E752D3" w:rsidRPr="006D5B09">
          <w:rPr>
            <w:color w:val="auto"/>
            <w:highlight w:val="green"/>
          </w:rPr>
          <w:t>Adaptation layer is not present over PC5 hop</w:t>
        </w:r>
      </w:ins>
      <w:ins w:id="271" w:author="Xuelong Wang" w:date="2021-08-30T16:38:00Z">
        <w:r w:rsidRPr="006D5B09">
          <w:rPr>
            <w:color w:val="auto"/>
            <w:highlight w:val="green"/>
          </w:rPr>
          <w:t xml:space="preserve">, but </w:t>
        </w:r>
      </w:ins>
      <w:ins w:id="272" w:author="Xuelong Wang" w:date="2021-08-30T16:39:00Z">
        <w:r w:rsidRPr="006D5B09">
          <w:rPr>
            <w:highlight w:val="green"/>
          </w:rPr>
          <w:t xml:space="preserve">adaptation layer is present over </w:t>
        </w:r>
        <w:proofErr w:type="spellStart"/>
        <w:r w:rsidRPr="006D5B09">
          <w:rPr>
            <w:highlight w:val="green"/>
          </w:rPr>
          <w:t>Uu</w:t>
        </w:r>
        <w:proofErr w:type="spellEnd"/>
        <w:r w:rsidRPr="006D5B09">
          <w:rPr>
            <w:highlight w:val="green"/>
          </w:rPr>
          <w:t xml:space="preserve"> hop for both </w:t>
        </w:r>
      </w:ins>
      <w:ins w:id="273" w:author="Xuelong Wang" w:date="2021-08-30T16:35:00Z">
        <w:r w:rsidR="00E752D3" w:rsidRPr="006D5B09">
          <w:rPr>
            <w:color w:val="auto"/>
            <w:highlight w:val="green"/>
          </w:rPr>
          <w:t>DL</w:t>
        </w:r>
      </w:ins>
      <w:ins w:id="274" w:author="Xuelong Wang" w:date="2021-08-30T16:39:00Z">
        <w:r w:rsidRPr="006D5B09">
          <w:rPr>
            <w:color w:val="auto"/>
            <w:highlight w:val="green"/>
          </w:rPr>
          <w:t xml:space="preserve"> and </w:t>
        </w:r>
      </w:ins>
      <w:ins w:id="275" w:author="Xuelong Wang" w:date="2021-08-30T16:35:00Z">
        <w:r w:rsidR="00E752D3" w:rsidRPr="006D5B09">
          <w:rPr>
            <w:color w:val="auto"/>
            <w:highlight w:val="green"/>
          </w:rPr>
          <w:t>UL</w:t>
        </w:r>
      </w:ins>
      <w:ins w:id="276" w:author="Xuelong Wang" w:date="2021-08-30T16:33:00Z">
        <w:r w:rsidR="00E752D3" w:rsidRPr="006D5B09">
          <w:rPr>
            <w:color w:val="auto"/>
            <w:highlight w:val="green"/>
          </w:rPr>
          <w:t>.</w:t>
        </w:r>
      </w:ins>
      <w:ins w:id="277" w:author="Xuelong Wang" w:date="2021-08-30T16:35:00Z">
        <w:r w:rsidR="00E752D3" w:rsidRPr="006D5B09">
          <w:rPr>
            <w:color w:val="auto"/>
            <w:highlight w:val="green"/>
          </w:rPr>
          <w:t xml:space="preserve"> </w:t>
        </w:r>
      </w:ins>
    </w:p>
    <w:p w14:paraId="57D4E41B" w14:textId="66AD9039" w:rsidR="00E752D3" w:rsidRPr="006D5B09" w:rsidRDefault="0013251D" w:rsidP="00E752D3">
      <w:pPr>
        <w:pStyle w:val="EditorsNote"/>
        <w:ind w:left="0" w:firstLine="0"/>
        <w:rPr>
          <w:ins w:id="278" w:author="Xuelong Wang" w:date="2021-05-28T17:01:00Z"/>
          <w:color w:val="auto"/>
          <w:highlight w:val="green"/>
        </w:rPr>
      </w:pPr>
      <w:commentRangeStart w:id="279"/>
      <w:del w:id="280" w:author="Xuelong Wang" w:date="2021-09-01T10:28:00Z">
        <w:r w:rsidDel="00B73BEE">
          <w:rPr>
            <w:rStyle w:val="CommentReference"/>
            <w:color w:val="auto"/>
          </w:rPr>
          <w:commentReference w:id="281"/>
        </w:r>
        <w:commentRangeEnd w:id="279"/>
        <w:r w:rsidR="00B73BEE" w:rsidDel="00B73BEE">
          <w:rPr>
            <w:rStyle w:val="CommentReference"/>
            <w:color w:val="auto"/>
          </w:rPr>
          <w:commentReference w:id="279"/>
        </w:r>
      </w:del>
    </w:p>
    <w:p w14:paraId="4A86CDF2" w14:textId="7ADA6AA8" w:rsidR="005D5025" w:rsidRPr="006D5B09" w:rsidRDefault="005776A8" w:rsidP="005776A8">
      <w:pPr>
        <w:pStyle w:val="Heading4"/>
        <w:overflowPunct w:val="0"/>
        <w:autoSpaceDE w:val="0"/>
        <w:autoSpaceDN w:val="0"/>
        <w:adjustRightInd w:val="0"/>
        <w:textAlignment w:val="baseline"/>
        <w:rPr>
          <w:ins w:id="282" w:author="Xuelong Wang" w:date="2021-08-30T16:50:00Z"/>
          <w:rFonts w:eastAsiaTheme="minorEastAsia"/>
          <w:highlight w:val="green"/>
          <w:lang w:eastAsia="ja-JP"/>
        </w:rPr>
      </w:pPr>
      <w:ins w:id="283" w:author="Xuelong Wang" w:date="2021-08-30T16:50:00Z">
        <w:r w:rsidRPr="006D5B09">
          <w:rPr>
            <w:rFonts w:eastAsiaTheme="minorEastAsia" w:hint="eastAsia"/>
            <w:highlight w:val="green"/>
            <w:lang w:eastAsia="ja-JP"/>
          </w:rPr>
          <w:t>16</w:t>
        </w:r>
        <w:proofErr w:type="gramStart"/>
        <w:r w:rsidRPr="006D5B09">
          <w:rPr>
            <w:rFonts w:eastAsiaTheme="minorEastAsia" w:hint="eastAsia"/>
            <w:highlight w:val="green"/>
            <w:lang w:eastAsia="ja-JP"/>
          </w:rPr>
          <w:t>.</w:t>
        </w:r>
        <w:r w:rsidRPr="006D5B09">
          <w:rPr>
            <w:rFonts w:eastAsiaTheme="minorEastAsia"/>
            <w:highlight w:val="green"/>
            <w:lang w:eastAsia="ja-JP"/>
          </w:rPr>
          <w:t>x</w:t>
        </w:r>
        <w:r w:rsidRPr="006D5B09">
          <w:rPr>
            <w:rFonts w:eastAsiaTheme="minorEastAsia" w:hint="eastAsia"/>
            <w:highlight w:val="green"/>
            <w:lang w:eastAsia="ja-JP"/>
          </w:rPr>
          <w:t>.</w:t>
        </w:r>
        <w:r w:rsidRPr="006D5B09">
          <w:rPr>
            <w:rFonts w:eastAsiaTheme="minorEastAsia"/>
            <w:highlight w:val="green"/>
            <w:lang w:eastAsia="ja-JP"/>
          </w:rPr>
          <w:t>2.2</w:t>
        </w:r>
        <w:proofErr w:type="gramEnd"/>
        <w:r w:rsidRPr="006D5B09">
          <w:rPr>
            <w:rFonts w:eastAsiaTheme="minorEastAsia"/>
            <w:highlight w:val="green"/>
            <w:lang w:eastAsia="ja-JP"/>
          </w:rPr>
          <w:tab/>
          <w:t>L</w:t>
        </w:r>
      </w:ins>
      <w:ins w:id="284" w:author="Xuelong Wang" w:date="2021-08-30T16:51:00Z">
        <w:r w:rsidRPr="006D5B09">
          <w:rPr>
            <w:rFonts w:eastAsiaTheme="minorEastAsia"/>
            <w:highlight w:val="green"/>
            <w:lang w:eastAsia="ja-JP"/>
          </w:rPr>
          <w:t>3</w:t>
        </w:r>
      </w:ins>
      <w:ins w:id="285" w:author="Xuelong Wang" w:date="2021-08-30T16:50:00Z">
        <w:r w:rsidRPr="006D5B09">
          <w:rPr>
            <w:rFonts w:eastAsiaTheme="minorEastAsia"/>
            <w:highlight w:val="green"/>
            <w:lang w:eastAsia="ja-JP"/>
          </w:rPr>
          <w:t xml:space="preserve"> UE-to-Network Relay</w:t>
        </w:r>
      </w:ins>
    </w:p>
    <w:p w14:paraId="20AF2201" w14:textId="34446EFF" w:rsidR="005776A8" w:rsidRDefault="000F4C11" w:rsidP="005D5025">
      <w:pPr>
        <w:rPr>
          <w:ins w:id="286" w:author="Xuelong Wang" w:date="2021-04-22T14:38:00Z"/>
          <w:rFonts w:eastAsiaTheme="minorEastAsia"/>
          <w:lang w:eastAsia="zh-CN"/>
        </w:rPr>
      </w:pPr>
      <w:ins w:id="287" w:author="Xuelong Wang" w:date="2021-08-30T16:51:00Z">
        <w:r w:rsidRPr="006D5B09">
          <w:rPr>
            <w:rFonts w:eastAsiaTheme="minorEastAsia"/>
            <w:highlight w:val="green"/>
            <w:lang w:eastAsia="zh-CN"/>
          </w:rPr>
          <w:t>For</w:t>
        </w:r>
      </w:ins>
      <w:ins w:id="288" w:author="Xuelong Wang" w:date="2021-08-30T16:52:00Z">
        <w:r w:rsidR="006D5B09" w:rsidRPr="006D5B09">
          <w:rPr>
            <w:rFonts w:eastAsiaTheme="minorEastAsia"/>
            <w:highlight w:val="green"/>
            <w:lang w:eastAsia="zh-CN"/>
          </w:rPr>
          <w:t xml:space="preserve"> the</w:t>
        </w:r>
      </w:ins>
      <w:ins w:id="289" w:author="Xuelong Wang" w:date="2021-08-30T16:51:00Z">
        <w:r w:rsidRPr="006D5B09">
          <w:rPr>
            <w:rFonts w:eastAsiaTheme="minorEastAsia"/>
            <w:highlight w:val="green"/>
            <w:lang w:eastAsia="zh-CN"/>
          </w:rPr>
          <w:t xml:space="preserve"> detailed architecture of L3 U2N relay, see the </w:t>
        </w:r>
        <w:proofErr w:type="spellStart"/>
        <w:r w:rsidRPr="006D5B09">
          <w:rPr>
            <w:rFonts w:eastAsiaTheme="minorEastAsia"/>
            <w:highlight w:val="green"/>
            <w:lang w:eastAsia="zh-CN"/>
          </w:rPr>
          <w:t>referece</w:t>
        </w:r>
        <w:proofErr w:type="spellEnd"/>
        <w:r w:rsidRPr="006D5B09">
          <w:rPr>
            <w:rFonts w:eastAsiaTheme="minorEastAsia"/>
            <w:highlight w:val="green"/>
            <w:lang w:eastAsia="zh-CN"/>
          </w:rPr>
          <w:t xml:space="preserve"> architecture in [</w:t>
        </w:r>
      </w:ins>
      <w:proofErr w:type="spellStart"/>
      <w:ins w:id="290" w:author="Xuelong Wang" w:date="2021-08-30T16:52:00Z">
        <w:r w:rsidR="000F066D" w:rsidRPr="006D5B09">
          <w:rPr>
            <w:rFonts w:eastAsiaTheme="minorEastAsia"/>
            <w:highlight w:val="green"/>
            <w:lang w:eastAsia="zh-CN"/>
          </w:rPr>
          <w:t>yy</w:t>
        </w:r>
      </w:ins>
      <w:proofErr w:type="spellEnd"/>
      <w:ins w:id="291" w:author="Xuelong Wang" w:date="2021-08-30T16:51:00Z">
        <w:r w:rsidRPr="006D5B09">
          <w:rPr>
            <w:rFonts w:eastAsiaTheme="minorEastAsia"/>
            <w:highlight w:val="green"/>
            <w:lang w:eastAsia="zh-CN"/>
          </w:rPr>
          <w:t>].</w:t>
        </w:r>
      </w:ins>
    </w:p>
    <w:p w14:paraId="3097A7FD" w14:textId="77777777" w:rsidR="005D5025" w:rsidRDefault="005D5025" w:rsidP="005D5025">
      <w:pPr>
        <w:pStyle w:val="Heading3"/>
        <w:overflowPunct w:val="0"/>
        <w:autoSpaceDE w:val="0"/>
        <w:autoSpaceDN w:val="0"/>
        <w:adjustRightInd w:val="0"/>
        <w:textAlignment w:val="baseline"/>
        <w:rPr>
          <w:ins w:id="292" w:author="Xuelong Wang" w:date="2021-04-22T14:38:00Z"/>
          <w:rFonts w:eastAsia="宋体"/>
        </w:rPr>
      </w:pPr>
      <w:ins w:id="293" w:author="Xuelong Wang" w:date="2021-04-22T14:38:00Z">
        <w:r>
          <w:rPr>
            <w:rFonts w:eastAsia="宋体" w:hint="eastAsia"/>
          </w:rPr>
          <w:t>16.</w:t>
        </w:r>
        <w:r>
          <w:rPr>
            <w:rFonts w:eastAsia="宋体"/>
          </w:rPr>
          <w:t>x</w:t>
        </w:r>
        <w:r>
          <w:rPr>
            <w:rFonts w:eastAsia="宋体" w:hint="eastAsia"/>
          </w:rPr>
          <w:t>.</w:t>
        </w:r>
      </w:ins>
      <w:ins w:id="294" w:author="Xuelong Wang" w:date="2021-04-22T14:45:00Z">
        <w:r w:rsidR="00564F8C">
          <w:rPr>
            <w:rFonts w:eastAsia="宋体"/>
          </w:rPr>
          <w:t>3</w:t>
        </w:r>
      </w:ins>
      <w:ins w:id="295" w:author="Xuelong Wang" w:date="2021-04-22T14:38:00Z">
        <w:r>
          <w:rPr>
            <w:rFonts w:eastAsia="宋体"/>
          </w:rPr>
          <w:tab/>
        </w:r>
      </w:ins>
      <w:ins w:id="296" w:author="Xuelong Wang" w:date="2021-04-22T14:45:00Z">
        <w:r w:rsidR="00564F8C">
          <w:rPr>
            <w:rFonts w:eastAsia="宋体"/>
          </w:rPr>
          <w:t>Relay Discovery</w:t>
        </w:r>
      </w:ins>
    </w:p>
    <w:p w14:paraId="797DFF29" w14:textId="351D051B" w:rsidR="00CD2940" w:rsidRDefault="00CD2940" w:rsidP="00CD2940">
      <w:pPr>
        <w:rPr>
          <w:ins w:id="297" w:author="Xuelong Wang" w:date="2021-06-02T14:26:00Z"/>
        </w:rPr>
      </w:pPr>
      <w:ins w:id="298" w:author="Xuelong Wang" w:date="2021-06-02T14:26:00Z">
        <w:r w:rsidRPr="00E26D27">
          <w:t xml:space="preserve">Model A and </w:t>
        </w:r>
      </w:ins>
      <w:ins w:id="299" w:author="Xuelong Wang" w:date="2021-06-02T15:08:00Z">
        <w:r w:rsidR="00D51C33">
          <w:t>M</w:t>
        </w:r>
      </w:ins>
      <w:ins w:id="300" w:author="Xuelong Wang" w:date="2021-06-02T14:26:00Z">
        <w:r w:rsidRPr="00E26D27">
          <w:t>odel B discovery model as defined in clause 5.3.1.2 of TS 23.303 [</w:t>
        </w:r>
      </w:ins>
      <w:proofErr w:type="spellStart"/>
      <w:ins w:id="301" w:author="Xuelong Wang" w:date="2021-06-02T14:30:00Z">
        <w:r w:rsidR="00044E2C">
          <w:t>yy</w:t>
        </w:r>
      </w:ins>
      <w:proofErr w:type="spellEnd"/>
      <w:ins w:id="302" w:author="Xuelong Wang" w:date="2021-06-02T14:26:00Z">
        <w:r w:rsidRPr="00E26D27">
          <w:t xml:space="preserve">] </w:t>
        </w:r>
        <w:r>
          <w:t>are</w:t>
        </w:r>
        <w:r w:rsidRPr="00E26D27">
          <w:t xml:space="preserve"> </w:t>
        </w:r>
        <w:r>
          <w:rPr>
            <w:rFonts w:hint="eastAsia"/>
            <w:lang w:eastAsia="zh-CN"/>
          </w:rPr>
          <w:t>supported</w:t>
        </w:r>
        <w:r w:rsidRPr="00E26D27">
          <w:t xml:space="preserve"> for </w:t>
        </w:r>
        <w:r>
          <w:t>U</w:t>
        </w:r>
      </w:ins>
      <w:ins w:id="303" w:author="Xuelong Wang" w:date="2021-06-02T14:30:00Z">
        <w:r w:rsidR="00044E2C">
          <w:t>2N</w:t>
        </w:r>
      </w:ins>
      <w:ins w:id="304" w:author="Xuelong Wang" w:date="2021-06-02T14:26:00Z">
        <w:r w:rsidRPr="00E26D27">
          <w:t xml:space="preserve"> Relay</w:t>
        </w:r>
      </w:ins>
      <w:ins w:id="305" w:author="Xuelong Wang" w:date="2021-06-02T14:30:00Z">
        <w:r w:rsidR="00044E2C">
          <w:t xml:space="preserve"> operation</w:t>
        </w:r>
      </w:ins>
      <w:ins w:id="306"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307" w:author="Xuelong Wang" w:date="2021-06-02T14:31:00Z">
        <w:r w:rsidR="00044E2C">
          <w:rPr>
            <w:lang w:eastAsia="zh-CN"/>
          </w:rPr>
          <w:t>16</w:t>
        </w:r>
      </w:ins>
      <w:ins w:id="308" w:author="Xuelong Wang" w:date="2021-06-02T14:26:00Z">
        <w:r>
          <w:rPr>
            <w:rFonts w:hint="eastAsia"/>
            <w:lang w:eastAsia="zh-CN"/>
          </w:rPr>
          <w:t>.</w:t>
        </w:r>
      </w:ins>
      <w:ins w:id="309" w:author="Xuelong Wang" w:date="2021-06-02T14:31:00Z">
        <w:r w:rsidR="00044E2C">
          <w:rPr>
            <w:lang w:eastAsia="zh-CN"/>
          </w:rPr>
          <w:t>x.3</w:t>
        </w:r>
      </w:ins>
      <w:ins w:id="310" w:author="Xuelong Wang" w:date="2021-06-02T14:26:00Z">
        <w:r>
          <w:rPr>
            <w:rFonts w:hint="eastAsia"/>
            <w:lang w:eastAsia="zh-CN"/>
          </w:rPr>
          <w:t>-1</w:t>
        </w:r>
        <w:r w:rsidRPr="00E26D27">
          <w:t xml:space="preserve">. </w:t>
        </w:r>
      </w:ins>
    </w:p>
    <w:p w14:paraId="71B2B7AF" w14:textId="77777777" w:rsidR="00CD2940" w:rsidRDefault="00EA5BE1" w:rsidP="00CD2940">
      <w:pPr>
        <w:pStyle w:val="TH"/>
        <w:rPr>
          <w:ins w:id="311" w:author="Xuelong Wang" w:date="2021-06-02T14:26:00Z"/>
          <w:lang w:eastAsia="zh-CN"/>
        </w:rPr>
      </w:pPr>
      <w:ins w:id="312" w:author="Xuelong Wang" w:date="2021-06-02T14:26:00Z">
        <w:r w:rsidRPr="006012C7">
          <w:rPr>
            <w:noProof/>
          </w:rPr>
          <w:object w:dxaOrig="3581" w:dyaOrig="2591" w14:anchorId="52DDACA2">
            <v:shape id="_x0000_i1027" type="#_x0000_t75" alt="" style="width:179.4pt;height:131.1pt;mso-width-percent:0;mso-height-percent:0;mso-width-percent:0;mso-height-percent:0" o:ole="">
              <v:imagedata r:id="rId24" o:title=""/>
            </v:shape>
            <o:OLEObject Type="Embed" ProgID="Visio.Drawing.11" ShapeID="_x0000_i1027" DrawAspect="Content" ObjectID="_1692000435" r:id="rId25"/>
          </w:object>
        </w:r>
      </w:ins>
    </w:p>
    <w:p w14:paraId="5254DFF0" w14:textId="34CBF4BA" w:rsidR="001652D0" w:rsidRDefault="00494987" w:rsidP="002152A6">
      <w:pPr>
        <w:pStyle w:val="TF"/>
        <w:rPr>
          <w:ins w:id="313" w:author="Xuelong Wang" w:date="2021-06-02T11:22:00Z"/>
        </w:rPr>
      </w:pPr>
      <w:ins w:id="314"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315" w:author="Xuelong Wang" w:date="2021-06-02T14:26:00Z">
        <w:r w:rsidR="00CD2940" w:rsidRPr="002512BF">
          <w:t>Protocol Stack of Discovery Message for UE-to-Network Relay</w:t>
        </w:r>
      </w:ins>
    </w:p>
    <w:p w14:paraId="39688A43" w14:textId="6BE92D70" w:rsidR="005F4616" w:rsidRDefault="00BA47FD">
      <w:pPr>
        <w:rPr>
          <w:ins w:id="316" w:author="Xuelong Wang" w:date="2021-06-02T11:18:00Z"/>
        </w:rPr>
      </w:pPr>
      <w:ins w:id="317" w:author="Xuelong Wang" w:date="2021-04-23T15:16:00Z">
        <w:r>
          <w:t>The</w:t>
        </w:r>
      </w:ins>
      <w:ins w:id="318" w:author="Xuelong Wang" w:date="2021-06-02T14:34:00Z">
        <w:r>
          <w:t xml:space="preserve"> </w:t>
        </w:r>
      </w:ins>
      <w:ins w:id="319" w:author="Xuelong Wang" w:date="2021-06-03T11:03:00Z">
        <w:r w:rsidR="00DE3D47">
          <w:t xml:space="preserve">U2N </w:t>
        </w:r>
      </w:ins>
      <w:ins w:id="320" w:author="Xuelong Wang" w:date="2021-04-23T15:16:00Z">
        <w:r w:rsidR="0035559D" w:rsidRPr="00B74D1F">
          <w:t xml:space="preserve">Remote UE </w:t>
        </w:r>
      </w:ins>
      <w:ins w:id="321" w:author="Xuelong Wang" w:date="2021-06-02T14:32:00Z">
        <w:r w:rsidR="00044E2C">
          <w:t xml:space="preserve">can </w:t>
        </w:r>
      </w:ins>
      <w:ins w:id="322" w:author="Xuelong Wang" w:date="2021-04-23T15:18:00Z">
        <w:r w:rsidR="00BF187B">
          <w:t xml:space="preserve">perform </w:t>
        </w:r>
      </w:ins>
      <w:ins w:id="323" w:author="Xuelong Wang" w:date="2021-04-23T15:16:00Z">
        <w:r w:rsidR="0035559D" w:rsidRPr="00B74D1F">
          <w:t>Relay discovery message</w:t>
        </w:r>
      </w:ins>
      <w:ins w:id="324" w:author="Xuelong Wang" w:date="2021-04-23T15:37:00Z">
        <w:r w:rsidR="00DB7C08">
          <w:t xml:space="preserve"> (</w:t>
        </w:r>
      </w:ins>
      <w:ins w:id="325" w:author="Xuelong Wang" w:date="2021-04-23T15:38:00Z">
        <w:r w:rsidR="001F5502">
          <w:t xml:space="preserve">i.e. </w:t>
        </w:r>
      </w:ins>
      <w:ins w:id="326" w:author="Xuelong Wang" w:date="2021-06-02T11:20:00Z">
        <w:r w:rsidR="006975B5">
          <w:t>as specified TS</w:t>
        </w:r>
      </w:ins>
      <w:ins w:id="327" w:author="Ericsson" w:date="2021-06-02T11:15:00Z">
        <w:r w:rsidR="00E75EBF">
          <w:t xml:space="preserve"> </w:t>
        </w:r>
      </w:ins>
      <w:ins w:id="328" w:author="Xuelong Wang" w:date="2021-06-02T11:20:00Z">
        <w:r w:rsidR="006975B5">
          <w:t>23.</w:t>
        </w:r>
      </w:ins>
      <w:ins w:id="329" w:author="Xuelong Wang" w:date="2021-06-02T11:21:00Z">
        <w:r w:rsidR="006975B5">
          <w:t>304</w:t>
        </w:r>
      </w:ins>
      <w:ins w:id="330" w:author="Xuelong Wang" w:date="2021-06-02T14:32:00Z">
        <w:r w:rsidR="00044E2C">
          <w:t xml:space="preserve"> [xx]</w:t>
        </w:r>
      </w:ins>
      <w:ins w:id="331" w:author="Xuelong Wang" w:date="2021-04-23T15:37:00Z">
        <w:r w:rsidR="00DB7C08">
          <w:t>)</w:t>
        </w:r>
      </w:ins>
      <w:ins w:id="332" w:author="Xuelong Wang" w:date="2021-04-23T15:18:00Z">
        <w:r w:rsidR="00BF187B" w:rsidRPr="00BF187B">
          <w:t xml:space="preserve"> </w:t>
        </w:r>
        <w:r w:rsidR="00BF187B">
          <w:t>transmission</w:t>
        </w:r>
      </w:ins>
      <w:ins w:id="333" w:author="Xuelong Wang" w:date="2021-04-23T15:16:00Z">
        <w:r w:rsidR="0035559D" w:rsidRPr="00B74D1F">
          <w:t xml:space="preserve"> </w:t>
        </w:r>
      </w:ins>
      <w:ins w:id="334" w:author="Xuelong Wang" w:date="2021-04-23T15:17:00Z">
        <w:r w:rsidR="00BF187B" w:rsidRPr="00B74D1F">
          <w:t xml:space="preserve">while in </w:t>
        </w:r>
      </w:ins>
      <w:ins w:id="335" w:author="Xuelong Wang" w:date="2021-04-23T15:16:00Z">
        <w:r w:rsidR="0035559D">
          <w:t>RRC_IDLE</w:t>
        </w:r>
      </w:ins>
      <w:ins w:id="336" w:author="Xuelong Wang" w:date="2021-04-23T15:17:00Z">
        <w:r w:rsidR="00BF187B">
          <w:t xml:space="preserve">, </w:t>
        </w:r>
      </w:ins>
      <w:ins w:id="337" w:author="Xuelong Wang" w:date="2021-04-23T15:16:00Z">
        <w:r w:rsidR="0035559D">
          <w:t>RRC_INACTIVE</w:t>
        </w:r>
      </w:ins>
      <w:ins w:id="338" w:author="Xuelong Wang" w:date="2021-04-23T15:17:00Z">
        <w:r w:rsidR="00BF187B" w:rsidRPr="00BF187B">
          <w:t xml:space="preserve"> </w:t>
        </w:r>
        <w:proofErr w:type="gramStart"/>
        <w:r w:rsidR="00BF187B" w:rsidRPr="00B74D1F">
          <w:t>or  RRC</w:t>
        </w:r>
        <w:proofErr w:type="gramEnd"/>
        <w:r w:rsidR="00BF187B" w:rsidRPr="00B74D1F">
          <w:t>_CONNECTED</w:t>
        </w:r>
      </w:ins>
      <w:ins w:id="339" w:author="Xuelong Wang" w:date="2021-04-23T15:26:00Z">
        <w:r w:rsidR="005F4616">
          <w:t>.</w:t>
        </w:r>
      </w:ins>
      <w:ins w:id="340" w:author="Xuelong Wang" w:date="2021-04-23T15:27:00Z">
        <w:r w:rsidR="005F4616" w:rsidRPr="005F4616">
          <w:t xml:space="preserve"> </w:t>
        </w:r>
        <w:r w:rsidR="005F4616">
          <w:t xml:space="preserve">The </w:t>
        </w:r>
      </w:ins>
      <w:proofErr w:type="gramStart"/>
      <w:ins w:id="341" w:author="Xuelong Wang" w:date="2021-06-02T11:21:00Z">
        <w:r w:rsidR="001652D0">
          <w:t xml:space="preserve">network </w:t>
        </w:r>
      </w:ins>
      <w:ins w:id="342" w:author="Xuelong Wang" w:date="2021-04-23T15:27:00Z">
        <w:r w:rsidR="005F4616" w:rsidRPr="00B74D1F">
          <w:t xml:space="preserve"> may</w:t>
        </w:r>
        <w:proofErr w:type="gramEnd"/>
        <w:r w:rsidR="005F4616" w:rsidRPr="00B74D1F">
          <w:t xml:space="preserve"> broadcast a threshold, which is used by the </w:t>
        </w:r>
      </w:ins>
      <w:ins w:id="343" w:author="Xuelong Wang" w:date="2021-05-08T10:16:00Z">
        <w:r w:rsidR="00B21E6E">
          <w:t>U</w:t>
        </w:r>
      </w:ins>
      <w:ins w:id="344" w:author="Xuelong Wang" w:date="2021-06-03T14:08:00Z">
        <w:r w:rsidR="00E87345">
          <w:t>2</w:t>
        </w:r>
      </w:ins>
      <w:ins w:id="345" w:author="Xuelong Wang" w:date="2021-05-08T10:16:00Z">
        <w:r w:rsidR="00B21E6E">
          <w:t xml:space="preserve">N </w:t>
        </w:r>
      </w:ins>
      <w:ins w:id="346" w:author="Xuelong Wang" w:date="2021-04-23T15:27:00Z">
        <w:r w:rsidR="005F4616" w:rsidRPr="00B74D1F">
          <w:t>Remote UE to determine if it can transmit Relay discovery solicitation message</w:t>
        </w:r>
      </w:ins>
      <w:ins w:id="347" w:author="Xuelong Wang" w:date="2021-04-23T15:28:00Z">
        <w:r w:rsidR="00504CB1">
          <w:t>s</w:t>
        </w:r>
      </w:ins>
      <w:ins w:id="348" w:author="Xuelong Wang" w:date="2021-04-23T15:27:00Z">
        <w:r w:rsidR="005F4616" w:rsidRPr="00B74D1F">
          <w:t xml:space="preserve"> to </w:t>
        </w:r>
      </w:ins>
      <w:ins w:id="349" w:author="Xuelong Wang" w:date="2021-06-03T10:59:00Z">
        <w:r w:rsidR="00B662D9">
          <w:t xml:space="preserve">U2N </w:t>
        </w:r>
      </w:ins>
      <w:ins w:id="350" w:author="Xuelong Wang" w:date="2021-04-23T15:27:00Z">
        <w:r w:rsidR="005F4616" w:rsidRPr="00B74D1F">
          <w:t>Relay UE</w:t>
        </w:r>
      </w:ins>
      <w:ins w:id="351" w:author="Xuelong Wang" w:date="2021-04-23T15:42:00Z">
        <w:r w:rsidR="001F5502">
          <w:t>(s)</w:t>
        </w:r>
      </w:ins>
      <w:ins w:id="352" w:author="Xuelong Wang" w:date="2021-04-23T15:27:00Z">
        <w:r w:rsidR="005F4616" w:rsidRPr="00B74D1F">
          <w:t>.</w:t>
        </w:r>
      </w:ins>
    </w:p>
    <w:p w14:paraId="7A8D0401" w14:textId="0B6453F8" w:rsidR="00504CB1" w:rsidRDefault="00504CB1">
      <w:pPr>
        <w:rPr>
          <w:ins w:id="353" w:author="Xuelong Wang" w:date="2021-04-23T15:26:00Z"/>
        </w:rPr>
      </w:pPr>
      <w:ins w:id="354" w:author="Xuelong Wang" w:date="2021-04-23T15:34:00Z">
        <w:r w:rsidRPr="00B74D1F">
          <w:t xml:space="preserve">The </w:t>
        </w:r>
      </w:ins>
      <w:ins w:id="355" w:author="Xuelong Wang" w:date="2021-06-02T14:35:00Z">
        <w:r w:rsidR="00BA47FD">
          <w:t>U2N</w:t>
        </w:r>
      </w:ins>
      <w:ins w:id="356" w:author="Xuelong Wang" w:date="2021-05-08T10:16:00Z">
        <w:r w:rsidR="00B21E6E">
          <w:t xml:space="preserve"> </w:t>
        </w:r>
      </w:ins>
      <w:ins w:id="357" w:author="Xuelong Wang" w:date="2021-04-23T15:34:00Z">
        <w:r w:rsidRPr="00B74D1F">
          <w:t>Re</w:t>
        </w:r>
        <w:r>
          <w:t>lay</w:t>
        </w:r>
        <w:r w:rsidRPr="00B74D1F">
          <w:t xml:space="preserve"> UE </w:t>
        </w:r>
      </w:ins>
      <w:ins w:id="358" w:author="Xuelong Wang" w:date="2021-06-02T14:32:00Z">
        <w:r w:rsidR="00044E2C">
          <w:t xml:space="preserve">can </w:t>
        </w:r>
      </w:ins>
      <w:ins w:id="359" w:author="Xuelong Wang" w:date="2021-04-23T15:34:00Z">
        <w:r>
          <w:t xml:space="preserve">perform </w:t>
        </w:r>
        <w:r w:rsidRPr="00B74D1F">
          <w:t>Relay discovery message</w:t>
        </w:r>
      </w:ins>
      <w:ins w:id="360" w:author="Xuelong Wang" w:date="2021-04-23T15:36:00Z">
        <w:r>
          <w:t xml:space="preserve"> (</w:t>
        </w:r>
      </w:ins>
      <w:ins w:id="361" w:author="Xuelong Wang" w:date="2021-04-23T15:38:00Z">
        <w:r w:rsidR="001F5502">
          <w:t>i.e.</w:t>
        </w:r>
      </w:ins>
      <w:ins w:id="362" w:author="Xuelong Wang" w:date="2021-06-03T10:59:00Z">
        <w:r w:rsidR="000F24BD" w:rsidRPr="000F24BD">
          <w:t xml:space="preserve"> </w:t>
        </w:r>
        <w:r w:rsidR="000F24BD">
          <w:t>as specified TS 23.304 [xx]</w:t>
        </w:r>
      </w:ins>
      <w:ins w:id="363" w:author="Xuelong Wang" w:date="2021-04-23T15:36:00Z">
        <w:r>
          <w:t>)</w:t>
        </w:r>
      </w:ins>
      <w:ins w:id="364"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ins>
      <w:ins w:id="365" w:author="Xuelong Wang" w:date="2021-06-02T14:33:00Z">
        <w:r w:rsidR="00044E2C">
          <w:t>network</w:t>
        </w:r>
      </w:ins>
      <w:ins w:id="366" w:author="Xuelong Wang" w:date="2021-04-23T15:34:00Z">
        <w:r w:rsidRPr="00B74D1F">
          <w:t xml:space="preserve"> may broadcast a </w:t>
        </w:r>
      </w:ins>
      <w:ins w:id="367" w:author="Xuelong Wang" w:date="2021-04-23T15:39:00Z">
        <w:r w:rsidR="001F5502">
          <w:t xml:space="preserve">maximum </w:t>
        </w:r>
      </w:ins>
      <w:proofErr w:type="spellStart"/>
      <w:ins w:id="368" w:author="Xuelong Wang" w:date="2021-06-03T14:10:00Z">
        <w:r w:rsidR="00C948B4">
          <w:t>Uu</w:t>
        </w:r>
        <w:proofErr w:type="spellEnd"/>
        <w:r w:rsidR="00C948B4">
          <w:t xml:space="preserve"> RSRP </w:t>
        </w:r>
      </w:ins>
      <w:ins w:id="369" w:author="Xuelong Wang" w:date="2021-04-23T15:39:00Z">
        <w:r w:rsidR="001F5502">
          <w:t xml:space="preserve">threshold and a minimum </w:t>
        </w:r>
      </w:ins>
      <w:proofErr w:type="spellStart"/>
      <w:ins w:id="370" w:author="Xuelong Wang" w:date="2021-06-03T14:10:00Z">
        <w:r w:rsidR="00C948B4">
          <w:t>Uu</w:t>
        </w:r>
        <w:proofErr w:type="spellEnd"/>
        <w:r w:rsidR="00C948B4">
          <w:t xml:space="preserve"> RSRP </w:t>
        </w:r>
      </w:ins>
      <w:ins w:id="371" w:author="Xuelong Wang" w:date="2021-04-23T15:34:00Z">
        <w:r w:rsidRPr="00B74D1F">
          <w:t xml:space="preserve">threshold, which </w:t>
        </w:r>
      </w:ins>
      <w:ins w:id="372" w:author="Xuelong Wang" w:date="2021-04-23T15:40:00Z">
        <w:r w:rsidR="001F5502">
          <w:t>are</w:t>
        </w:r>
      </w:ins>
      <w:ins w:id="373" w:author="Xuelong Wang" w:date="2021-04-23T15:34:00Z">
        <w:r w:rsidRPr="00B74D1F">
          <w:t xml:space="preserve"> used by the </w:t>
        </w:r>
      </w:ins>
      <w:ins w:id="374" w:author="Xuelong Wang" w:date="2021-06-02T14:35:00Z">
        <w:r w:rsidR="00BA47FD">
          <w:t>U2N</w:t>
        </w:r>
      </w:ins>
      <w:ins w:id="375" w:author="Xuelong Wang" w:date="2021-05-08T10:16:00Z">
        <w:r w:rsidR="00B21E6E">
          <w:t xml:space="preserve"> </w:t>
        </w:r>
      </w:ins>
      <w:ins w:id="376" w:author="Xuelong Wang" w:date="2021-04-23T15:34:00Z">
        <w:r w:rsidRPr="00B74D1F">
          <w:t>Re</w:t>
        </w:r>
      </w:ins>
      <w:ins w:id="377" w:author="Xuelong Wang" w:date="2021-04-23T15:40:00Z">
        <w:r w:rsidR="001F5502">
          <w:t>lay</w:t>
        </w:r>
      </w:ins>
      <w:ins w:id="378" w:author="Xuelong Wang" w:date="2021-04-23T15:34:00Z">
        <w:r w:rsidRPr="00B74D1F">
          <w:t xml:space="preserve"> UE to determine if it can transmit Relay discovery message</w:t>
        </w:r>
        <w:r>
          <w:t>s</w:t>
        </w:r>
      </w:ins>
      <w:ins w:id="379" w:author="Xuelong Wang" w:date="2021-04-23T15:41:00Z">
        <w:r w:rsidR="001F5502">
          <w:t xml:space="preserve"> to </w:t>
        </w:r>
      </w:ins>
      <w:ins w:id="380" w:author="Xuelong Wang" w:date="2021-06-02T14:35:00Z">
        <w:r w:rsidR="00BA47FD">
          <w:t>U2N</w:t>
        </w:r>
      </w:ins>
      <w:ins w:id="381" w:author="Xuelong Wang" w:date="2021-05-08T10:16:00Z">
        <w:r w:rsidR="00B21E6E">
          <w:t xml:space="preserve"> </w:t>
        </w:r>
      </w:ins>
      <w:ins w:id="382" w:author="Xuelong Wang" w:date="2021-04-23T15:41:00Z">
        <w:r w:rsidR="001F5502">
          <w:t>Remote UE(s)</w:t>
        </w:r>
      </w:ins>
      <w:ins w:id="383" w:author="Xuelong Wang" w:date="2021-04-23T15:34:00Z">
        <w:r w:rsidRPr="00B74D1F">
          <w:t>.</w:t>
        </w:r>
      </w:ins>
    </w:p>
    <w:p w14:paraId="0577356B" w14:textId="1E7A1B5E" w:rsidR="00D1550D" w:rsidRDefault="00F47E5D" w:rsidP="00BA47FD">
      <w:pPr>
        <w:rPr>
          <w:ins w:id="384" w:author="Xuelong Wang" w:date="2021-05-28T15:44:00Z"/>
        </w:rPr>
      </w:pPr>
      <w:ins w:id="385" w:author="Xuelong Wang" w:date="2021-04-23T15:47:00Z">
        <w:r w:rsidRPr="00B74D1F">
          <w:t xml:space="preserve">The </w:t>
        </w:r>
      </w:ins>
      <w:ins w:id="386" w:author="Xuelong Wang" w:date="2021-06-02T14:33:00Z">
        <w:r w:rsidR="00BA47FD">
          <w:t xml:space="preserve">network </w:t>
        </w:r>
      </w:ins>
      <w:ins w:id="387" w:author="Xuelong Wang" w:date="2021-04-23T15:47:00Z">
        <w:r w:rsidRPr="00B74D1F">
          <w:t>may provide</w:t>
        </w:r>
      </w:ins>
      <w:ins w:id="388" w:author="Xuelong Wang" w:date="2021-04-23T15:48:00Z">
        <w:r>
          <w:t xml:space="preserve"> the </w:t>
        </w:r>
      </w:ins>
      <w:ins w:id="389" w:author="Xuelong Wang" w:date="2021-06-02T14:33:00Z">
        <w:r w:rsidR="00BA47FD">
          <w:t xml:space="preserve">relay </w:t>
        </w:r>
      </w:ins>
      <w:ins w:id="390" w:author="Xuelong Wang" w:date="2021-04-23T15:48:00Z">
        <w:r>
          <w:t xml:space="preserve">discovery configuration </w:t>
        </w:r>
      </w:ins>
      <w:ins w:id="391"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392" w:author="Xuelong Wang" w:date="2021-05-28T14:58:00Z">
        <w:r w:rsidR="00851900">
          <w:t xml:space="preserve">In addition, the </w:t>
        </w:r>
      </w:ins>
      <w:ins w:id="393" w:author="Xuelong Wang" w:date="2021-06-02T14:35:00Z">
        <w:r w:rsidR="00BA47FD">
          <w:t>U2N</w:t>
        </w:r>
      </w:ins>
      <w:ins w:id="394" w:author="Xuelong Wang" w:date="2021-05-28T14:59:00Z">
        <w:r w:rsidR="00851900">
          <w:t xml:space="preserve"> </w:t>
        </w:r>
        <w:r w:rsidR="00851900" w:rsidRPr="00B74D1F">
          <w:t xml:space="preserve">Remote UE </w:t>
        </w:r>
        <w:r w:rsidR="00851900">
          <w:t xml:space="preserve">and </w:t>
        </w:r>
      </w:ins>
      <w:ins w:id="395" w:author="Xuelong Wang" w:date="2021-06-02T14:35:00Z">
        <w:r w:rsidR="00BA47FD">
          <w:t>U2N</w:t>
        </w:r>
      </w:ins>
      <w:ins w:id="396"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397" w:author="Xuelong Wang" w:date="2021-05-28T15:00:00Z">
        <w:r w:rsidR="00851900">
          <w:t xml:space="preserve"> for relay discovery. </w:t>
        </w:r>
      </w:ins>
    </w:p>
    <w:p w14:paraId="00969880" w14:textId="77777777" w:rsidR="009571CF" w:rsidRDefault="00E01FA8" w:rsidP="00BF099F">
      <w:pPr>
        <w:rPr>
          <w:ins w:id="398" w:author="Xuelong Wang" w:date="2021-08-30T15:01:00Z"/>
        </w:rPr>
      </w:pPr>
      <w:ins w:id="399" w:author="Xuelong Wang" w:date="2021-05-28T15:14:00Z">
        <w:r>
          <w:t>The</w:t>
        </w:r>
        <w:r w:rsidRPr="00FE543B">
          <w:t xml:space="preserve"> </w:t>
        </w:r>
        <w:r>
          <w:t xml:space="preserve">resource pool for Relay discovery can be shared with the resource </w:t>
        </w:r>
        <w:r w:rsidR="00E55D22">
          <w:t xml:space="preserve">pool for </w:t>
        </w:r>
      </w:ins>
      <w:ins w:id="400" w:author="Xuelong Wang" w:date="2021-06-03T11:05:00Z">
        <w:r w:rsidR="004C1BB7">
          <w:t xml:space="preserve">NR </w:t>
        </w:r>
      </w:ins>
      <w:ins w:id="401" w:author="Xuelong Wang" w:date="2021-05-28T15:14:00Z">
        <w:r w:rsidR="00E55D22">
          <w:t xml:space="preserve">Sidelink communication and </w:t>
        </w:r>
      </w:ins>
      <w:ins w:id="402" w:author="Xuelong Wang" w:date="2021-05-28T15:41:00Z">
        <w:r w:rsidR="00E55D22">
          <w:t>t</w:t>
        </w:r>
      </w:ins>
      <w:ins w:id="403" w:author="Xuelong Wang" w:date="2021-05-28T15:21:00Z">
        <w:r w:rsidR="004177CD">
          <w:t>he</w:t>
        </w:r>
        <w:r w:rsidR="004177CD" w:rsidRPr="00FE543B">
          <w:t xml:space="preserve"> </w:t>
        </w:r>
        <w:r w:rsidR="004177CD">
          <w:t xml:space="preserve">resource pool for Relay discovery can also be </w:t>
        </w:r>
      </w:ins>
      <w:ins w:id="404" w:author="Xuelong Wang" w:date="2021-06-03T11:05:00Z">
        <w:r w:rsidR="004C1BB7">
          <w:t xml:space="preserve">a </w:t>
        </w:r>
      </w:ins>
      <w:ins w:id="405" w:author="Xuelong Wang" w:date="2021-05-28T15:21:00Z">
        <w:r w:rsidR="004177CD">
          <w:t xml:space="preserve">dedicated resource pool. </w:t>
        </w:r>
      </w:ins>
      <w:ins w:id="406" w:author="Xuelong Wang" w:date="2021-06-02T11:25:00Z">
        <w:r w:rsidR="006121D1">
          <w:t xml:space="preserve">Whether the dedicated resource pool is configured is based on network </w:t>
        </w:r>
        <w:proofErr w:type="spellStart"/>
        <w:r w:rsidR="006121D1">
          <w:t>implementation</w:t>
        </w:r>
      </w:ins>
      <w:ins w:id="407" w:author="Xuelong Wang" w:date="2021-05-28T15:40:00Z">
        <w:r w:rsidR="00E55D22" w:rsidRPr="00E55D22">
          <w:t>.</w:t>
        </w:r>
      </w:ins>
      <w:ins w:id="408" w:author="Xuelong Wang" w:date="2021-06-03T11:07:00Z">
        <w:r w:rsidR="00BF099F">
          <w:t>The</w:t>
        </w:r>
        <w:proofErr w:type="spellEnd"/>
        <w:r w:rsidR="00BF099F">
          <w:t xml:space="preserve"> </w:t>
        </w:r>
        <w:r w:rsidR="00BF099F" w:rsidRPr="00E55D22">
          <w:t xml:space="preserve">resource pool allocation </w:t>
        </w:r>
        <w:r w:rsidR="00BF099F">
          <w:t xml:space="preserve">is same as NR sidelink communication. </w:t>
        </w:r>
      </w:ins>
    </w:p>
    <w:p w14:paraId="4B57A509" w14:textId="77777777" w:rsidR="00274C7B" w:rsidRDefault="009571CF" w:rsidP="00BF099F">
      <w:pPr>
        <w:rPr>
          <w:ins w:id="409" w:author="Xuelong Wang" w:date="2021-09-01T10:30:00Z"/>
          <w:rStyle w:val="CommentReference"/>
        </w:rPr>
      </w:pPr>
      <w:ins w:id="410" w:author="Xuelong Wang" w:date="2021-08-30T15:01:00Z">
        <w:r w:rsidRPr="00C82566">
          <w:rPr>
            <w:highlight w:val="green"/>
          </w:rPr>
          <w:t xml:space="preserve">For U2N Remote UE </w:t>
        </w:r>
        <w:commentRangeStart w:id="411"/>
        <w:del w:id="412" w:author="Huawei-Yulong" w:date="2021-08-31T11:16:00Z">
          <w:r w:rsidRPr="00C82566" w:rsidDel="0013251D">
            <w:rPr>
              <w:highlight w:val="green"/>
            </w:rPr>
            <w:delText xml:space="preserve">UE </w:delText>
          </w:r>
        </w:del>
      </w:ins>
      <w:commentRangeEnd w:id="411"/>
      <w:r w:rsidR="0013251D">
        <w:rPr>
          <w:rStyle w:val="CommentReference"/>
        </w:rPr>
        <w:commentReference w:id="411"/>
      </w:r>
      <w:ins w:id="413" w:author="Xuelong Wang" w:date="2021-08-30T15:01:00Z">
        <w:r w:rsidRPr="00C82566">
          <w:rPr>
            <w:highlight w:val="green"/>
          </w:rPr>
          <w:t xml:space="preserve">(including both in-coverage and out of coverage cases) which has been connected to </w:t>
        </w:r>
      </w:ins>
      <w:ins w:id="414" w:author="Xuelong Wang" w:date="2021-08-30T15:03:00Z">
        <w:r w:rsidRPr="00C82566">
          <w:rPr>
            <w:highlight w:val="green"/>
          </w:rPr>
          <w:t xml:space="preserve">the </w:t>
        </w:r>
      </w:ins>
      <w:ins w:id="415" w:author="Xuelong Wang" w:date="2021-08-30T15:01:00Z">
        <w:r w:rsidRPr="00C82566">
          <w:rPr>
            <w:highlight w:val="green"/>
          </w:rPr>
          <w:t xml:space="preserve">network via a </w:t>
        </w:r>
      </w:ins>
      <w:ins w:id="416" w:author="Xuelong Wang" w:date="2021-08-30T15:02:00Z">
        <w:r w:rsidRPr="00C82566">
          <w:rPr>
            <w:highlight w:val="green"/>
          </w:rPr>
          <w:t>U2N R</w:t>
        </w:r>
      </w:ins>
      <w:ins w:id="417" w:author="Xuelong Wang" w:date="2021-08-30T15:01:00Z">
        <w:r w:rsidRPr="00C82566">
          <w:rPr>
            <w:highlight w:val="green"/>
          </w:rPr>
          <w:t xml:space="preserve">elay UE, only resource allocation mode 2 </w:t>
        </w:r>
      </w:ins>
      <w:ins w:id="418" w:author="Xuelong Wang" w:date="2021-08-30T15:02:00Z">
        <w:r w:rsidRPr="00C82566">
          <w:rPr>
            <w:highlight w:val="green"/>
          </w:rPr>
          <w:t>is</w:t>
        </w:r>
      </w:ins>
      <w:ins w:id="419" w:author="Xuelong Wang" w:date="2021-08-30T15:01:00Z">
        <w:r w:rsidRPr="00C82566">
          <w:rPr>
            <w:highlight w:val="green"/>
          </w:rPr>
          <w:t xml:space="preserve"> used</w:t>
        </w:r>
      </w:ins>
      <w:ins w:id="420" w:author="Huawei-Yulong" w:date="2021-08-31T11:17:00Z">
        <w:r w:rsidR="0013251D" w:rsidRPr="0013251D">
          <w:rPr>
            <w:highlight w:val="green"/>
          </w:rPr>
          <w:t xml:space="preserve"> </w:t>
        </w:r>
        <w:commentRangeStart w:id="421"/>
        <w:commentRangeStart w:id="422"/>
        <w:r w:rsidR="0013251D">
          <w:rPr>
            <w:highlight w:val="green"/>
          </w:rPr>
          <w:t>for discovery message</w:t>
        </w:r>
        <w:commentRangeEnd w:id="421"/>
        <w:r w:rsidR="0013251D">
          <w:rPr>
            <w:rStyle w:val="CommentReference"/>
          </w:rPr>
          <w:commentReference w:id="421"/>
        </w:r>
      </w:ins>
      <w:commentRangeEnd w:id="422"/>
      <w:r w:rsidR="00811096">
        <w:rPr>
          <w:rStyle w:val="CommentReference"/>
        </w:rPr>
        <w:commentReference w:id="422"/>
      </w:r>
      <w:ins w:id="423" w:author="Xuelong Wang" w:date="2021-08-30T15:01:00Z">
        <w:r w:rsidRPr="00C82566">
          <w:rPr>
            <w:highlight w:val="green"/>
          </w:rPr>
          <w:t>.</w:t>
        </w:r>
      </w:ins>
      <w:ins w:id="424" w:author="Xuelong Wang" w:date="2021-06-03T11:07:00Z">
        <w:r w:rsidR="00BF099F" w:rsidRPr="00BF099F" w:rsidDel="00BF099F">
          <w:rPr>
            <w:rStyle w:val="CommentReference"/>
          </w:rPr>
          <w:t xml:space="preserve"> </w:t>
        </w:r>
        <w:r w:rsidR="00BF099F" w:rsidDel="00BF099F">
          <w:rPr>
            <w:rStyle w:val="CommentReference"/>
          </w:rPr>
          <w:t xml:space="preserve"> </w:t>
        </w:r>
        <w:r w:rsidR="00BF099F">
          <w:rPr>
            <w:rStyle w:val="CommentReference"/>
          </w:rPr>
          <w:t xml:space="preserve"> </w:t>
        </w:r>
      </w:ins>
      <w:r w:rsidR="0013251D">
        <w:rPr>
          <w:rStyle w:val="CommentReference"/>
        </w:rPr>
        <w:commentReference w:id="425"/>
      </w:r>
    </w:p>
    <w:p w14:paraId="4948FDDF" w14:textId="612957AA" w:rsidR="00E01FA8" w:rsidRDefault="00274C7B" w:rsidP="00BF099F">
      <w:pPr>
        <w:rPr>
          <w:ins w:id="426" w:author="Xuelong Wang" w:date="2021-05-28T15:22:00Z"/>
        </w:rPr>
      </w:pPr>
      <w:r>
        <w:rPr>
          <w:rStyle w:val="CommentReference"/>
        </w:rPr>
        <w:commentReference w:id="427"/>
      </w:r>
      <w:ins w:id="428" w:author="Xuelong Wang" w:date="2021-09-01T10:31:00Z">
        <w:r>
          <w:rPr>
            <w:rFonts w:eastAsia="宋体"/>
            <w:kern w:val="2"/>
            <w:sz w:val="21"/>
            <w:szCs w:val="22"/>
            <w:highlight w:val="green"/>
            <w:lang w:val="en-US" w:eastAsia="zh-CN"/>
          </w:rPr>
          <w:t>The</w:t>
        </w:r>
        <w:r w:rsidRPr="00274C7B">
          <w:rPr>
            <w:rFonts w:eastAsia="宋体"/>
            <w:kern w:val="2"/>
            <w:sz w:val="21"/>
            <w:szCs w:val="22"/>
            <w:highlight w:val="green"/>
            <w:lang w:val="en-US" w:eastAsia="zh-CN"/>
          </w:rPr>
          <w:t xml:space="preserve"> </w:t>
        </w:r>
        <w:r w:rsidRPr="00274C7B">
          <w:rPr>
            <w:rFonts w:eastAsia="宋体"/>
            <w:kern w:val="2"/>
            <w:sz w:val="21"/>
            <w:szCs w:val="22"/>
            <w:highlight w:val="green"/>
            <w:lang w:val="en-US" w:eastAsia="zh-CN"/>
          </w:rPr>
          <w:t>relay discovery reuses Rel-16 V2X resource allocation principles</w:t>
        </w:r>
      </w:ins>
      <w:ins w:id="429" w:author="Xuelong Wang" w:date="2021-09-01T10:32:00Z">
        <w:r>
          <w:rPr>
            <w:rFonts w:eastAsia="宋体"/>
            <w:kern w:val="2"/>
            <w:sz w:val="21"/>
            <w:szCs w:val="22"/>
            <w:highlight w:val="green"/>
            <w:lang w:val="en-US" w:eastAsia="zh-CN"/>
          </w:rPr>
          <w:t xml:space="preserve"> </w:t>
        </w:r>
      </w:ins>
      <w:ins w:id="430" w:author="Xuelong Wang" w:date="2021-09-01T10:30:00Z">
        <w:r w:rsidRPr="00274C7B">
          <w:rPr>
            <w:rFonts w:eastAsia="宋体"/>
            <w:kern w:val="2"/>
            <w:sz w:val="21"/>
            <w:szCs w:val="22"/>
            <w:highlight w:val="green"/>
            <w:lang w:val="en-US" w:eastAsia="zh-CN"/>
          </w:rPr>
          <w:t xml:space="preserve">for </w:t>
        </w:r>
      </w:ins>
      <w:ins w:id="431" w:author="Xuelong Wang" w:date="2021-09-01T10:32:00Z">
        <w:r>
          <w:rPr>
            <w:rFonts w:eastAsia="宋体"/>
            <w:kern w:val="2"/>
            <w:sz w:val="21"/>
            <w:szCs w:val="22"/>
            <w:highlight w:val="green"/>
            <w:lang w:val="en-US" w:eastAsia="zh-CN"/>
          </w:rPr>
          <w:t>in-coverage</w:t>
        </w:r>
      </w:ins>
      <w:ins w:id="432" w:author="Xuelong Wang" w:date="2021-09-01T10:30:00Z">
        <w:r w:rsidRPr="00274C7B">
          <w:rPr>
            <w:rFonts w:eastAsia="宋体"/>
            <w:kern w:val="2"/>
            <w:sz w:val="21"/>
            <w:szCs w:val="22"/>
            <w:highlight w:val="green"/>
            <w:lang w:val="en-US" w:eastAsia="zh-CN"/>
          </w:rPr>
          <w:t xml:space="preserve"> </w:t>
        </w:r>
      </w:ins>
      <w:ins w:id="433" w:author="Xuelong Wang" w:date="2021-09-01T10:32:00Z">
        <w:r>
          <w:rPr>
            <w:rFonts w:eastAsia="宋体"/>
            <w:kern w:val="2"/>
            <w:sz w:val="21"/>
            <w:szCs w:val="22"/>
            <w:highlight w:val="green"/>
            <w:lang w:val="en-US" w:eastAsia="zh-CN"/>
          </w:rPr>
          <w:t>U2N R</w:t>
        </w:r>
      </w:ins>
      <w:ins w:id="434" w:author="Xuelong Wang" w:date="2021-09-01T10:30:00Z">
        <w:r w:rsidRPr="00274C7B">
          <w:rPr>
            <w:rFonts w:eastAsia="宋体"/>
            <w:kern w:val="2"/>
            <w:sz w:val="21"/>
            <w:szCs w:val="22"/>
            <w:highlight w:val="green"/>
            <w:lang w:val="en-US" w:eastAsia="zh-CN"/>
          </w:rPr>
          <w:t xml:space="preserve">elay UE, </w:t>
        </w:r>
      </w:ins>
      <w:ins w:id="435" w:author="Xuelong Wang" w:date="2021-09-01T10:35:00Z">
        <w:r w:rsidR="005B536E">
          <w:rPr>
            <w:rFonts w:eastAsia="宋体"/>
            <w:kern w:val="2"/>
            <w:sz w:val="21"/>
            <w:szCs w:val="22"/>
            <w:highlight w:val="green"/>
            <w:lang w:val="en-US" w:eastAsia="zh-CN"/>
          </w:rPr>
          <w:t xml:space="preserve">and </w:t>
        </w:r>
      </w:ins>
      <w:ins w:id="436" w:author="Xuelong Wang" w:date="2021-09-01T10:30:00Z">
        <w:r w:rsidRPr="00274C7B">
          <w:rPr>
            <w:rFonts w:eastAsia="宋体"/>
            <w:kern w:val="2"/>
            <w:sz w:val="21"/>
            <w:szCs w:val="22"/>
            <w:highlight w:val="green"/>
            <w:lang w:val="en-US" w:eastAsia="zh-CN"/>
          </w:rPr>
          <w:t xml:space="preserve">for </w:t>
        </w:r>
      </w:ins>
      <w:ins w:id="437" w:author="Xuelong Wang" w:date="2021-09-01T10:34:00Z">
        <w:r w:rsidR="005B536E">
          <w:rPr>
            <w:rFonts w:eastAsia="宋体"/>
            <w:kern w:val="2"/>
            <w:sz w:val="21"/>
            <w:szCs w:val="22"/>
            <w:highlight w:val="green"/>
            <w:lang w:val="en-US" w:eastAsia="zh-CN"/>
          </w:rPr>
          <w:t xml:space="preserve">both </w:t>
        </w:r>
      </w:ins>
      <w:ins w:id="438" w:author="Xuelong Wang" w:date="2021-09-01T10:33:00Z">
        <w:r>
          <w:rPr>
            <w:rFonts w:eastAsia="宋体"/>
            <w:kern w:val="2"/>
            <w:sz w:val="21"/>
            <w:szCs w:val="22"/>
            <w:highlight w:val="green"/>
            <w:lang w:val="en-US" w:eastAsia="zh-CN"/>
          </w:rPr>
          <w:t>in-coverage</w:t>
        </w:r>
        <w:r w:rsidRPr="00274C7B">
          <w:rPr>
            <w:rFonts w:eastAsia="宋体"/>
            <w:kern w:val="2"/>
            <w:sz w:val="21"/>
            <w:szCs w:val="22"/>
            <w:highlight w:val="green"/>
            <w:lang w:val="en-US" w:eastAsia="zh-CN"/>
          </w:rPr>
          <w:t xml:space="preserve"> </w:t>
        </w:r>
      </w:ins>
      <w:ins w:id="439" w:author="Xuelong Wang" w:date="2021-09-01T10:35:00Z">
        <w:r w:rsidR="005B536E">
          <w:rPr>
            <w:rFonts w:eastAsia="宋体"/>
            <w:kern w:val="2"/>
            <w:sz w:val="21"/>
            <w:szCs w:val="22"/>
            <w:highlight w:val="green"/>
            <w:lang w:val="en-US" w:eastAsia="zh-CN"/>
          </w:rPr>
          <w:t xml:space="preserve">and </w:t>
        </w:r>
        <w:r w:rsidR="005B536E">
          <w:rPr>
            <w:rFonts w:eastAsia="宋体"/>
            <w:kern w:val="2"/>
            <w:sz w:val="21"/>
            <w:szCs w:val="22"/>
            <w:highlight w:val="green"/>
            <w:lang w:val="en-US" w:eastAsia="zh-CN"/>
          </w:rPr>
          <w:t>out of coverage</w:t>
        </w:r>
        <w:r w:rsidR="005B536E" w:rsidRPr="00274C7B">
          <w:rPr>
            <w:rFonts w:eastAsia="宋体"/>
            <w:kern w:val="2"/>
            <w:sz w:val="21"/>
            <w:szCs w:val="22"/>
            <w:highlight w:val="green"/>
            <w:lang w:val="en-US" w:eastAsia="zh-CN"/>
          </w:rPr>
          <w:t xml:space="preserve"> </w:t>
        </w:r>
      </w:ins>
      <w:ins w:id="440" w:author="Xuelong Wang" w:date="2021-09-01T10:33:00Z">
        <w:r>
          <w:rPr>
            <w:rFonts w:eastAsia="宋体"/>
            <w:kern w:val="2"/>
            <w:sz w:val="21"/>
            <w:szCs w:val="22"/>
            <w:highlight w:val="green"/>
            <w:lang w:val="en-US" w:eastAsia="zh-CN"/>
          </w:rPr>
          <w:t xml:space="preserve">U2N </w:t>
        </w:r>
        <w:r>
          <w:rPr>
            <w:rFonts w:eastAsia="宋体"/>
            <w:kern w:val="2"/>
            <w:sz w:val="21"/>
            <w:szCs w:val="22"/>
            <w:highlight w:val="green"/>
            <w:lang w:val="en-US" w:eastAsia="zh-CN"/>
          </w:rPr>
          <w:t>R</w:t>
        </w:r>
      </w:ins>
      <w:ins w:id="441" w:author="Xuelong Wang" w:date="2021-09-01T10:30:00Z">
        <w:r w:rsidRPr="00274C7B">
          <w:rPr>
            <w:rFonts w:eastAsia="宋体"/>
            <w:kern w:val="2"/>
            <w:sz w:val="21"/>
            <w:szCs w:val="22"/>
            <w:highlight w:val="green"/>
            <w:lang w:val="en-US" w:eastAsia="zh-CN"/>
          </w:rPr>
          <w:t>emote UE</w:t>
        </w:r>
      </w:ins>
      <w:ins w:id="442" w:author="Xuelong Wang" w:date="2021-09-01T10:36:00Z">
        <w:r w:rsidR="003B57EA">
          <w:rPr>
            <w:rFonts w:eastAsia="宋体"/>
            <w:kern w:val="2"/>
            <w:sz w:val="21"/>
            <w:szCs w:val="22"/>
            <w:highlight w:val="green"/>
            <w:lang w:val="en-US" w:eastAsia="zh-CN"/>
          </w:rPr>
          <w:t>s</w:t>
        </w:r>
      </w:ins>
      <w:ins w:id="443" w:author="Xuelong Wang" w:date="2021-09-01T10:30:00Z">
        <w:r w:rsidRPr="00274C7B">
          <w:rPr>
            <w:rFonts w:eastAsia="宋体"/>
            <w:kern w:val="2"/>
            <w:sz w:val="21"/>
            <w:szCs w:val="22"/>
            <w:highlight w:val="green"/>
            <w:lang w:val="en-US" w:eastAsia="zh-CN"/>
          </w:rPr>
          <w:t xml:space="preserve"> which h</w:t>
        </w:r>
      </w:ins>
      <w:ins w:id="444" w:author="Xuelong Wang" w:date="2021-09-01T10:36:00Z">
        <w:r w:rsidR="003B57EA">
          <w:rPr>
            <w:rFonts w:eastAsia="宋体"/>
            <w:kern w:val="2"/>
            <w:sz w:val="21"/>
            <w:szCs w:val="22"/>
            <w:highlight w:val="green"/>
            <w:lang w:val="en-US" w:eastAsia="zh-CN"/>
          </w:rPr>
          <w:t>ave</w:t>
        </w:r>
      </w:ins>
      <w:ins w:id="445" w:author="Xuelong Wang" w:date="2021-09-01T10:30:00Z">
        <w:r w:rsidRPr="00274C7B">
          <w:rPr>
            <w:rFonts w:eastAsia="宋体"/>
            <w:kern w:val="2"/>
            <w:sz w:val="21"/>
            <w:szCs w:val="22"/>
            <w:highlight w:val="green"/>
            <w:lang w:val="en-US" w:eastAsia="zh-CN"/>
          </w:rPr>
          <w:t xml:space="preserve"> not been connected to network via a </w:t>
        </w:r>
      </w:ins>
      <w:ins w:id="446" w:author="Xuelong Wang" w:date="2021-09-01T10:34:00Z">
        <w:r w:rsidR="00127B75">
          <w:rPr>
            <w:rFonts w:eastAsia="宋体"/>
            <w:kern w:val="2"/>
            <w:sz w:val="21"/>
            <w:szCs w:val="22"/>
            <w:highlight w:val="green"/>
            <w:lang w:val="en-US" w:eastAsia="zh-CN"/>
          </w:rPr>
          <w:t>U2N Re</w:t>
        </w:r>
        <w:r w:rsidR="00127B75" w:rsidRPr="00274C7B">
          <w:rPr>
            <w:rFonts w:eastAsia="宋体"/>
            <w:kern w:val="2"/>
            <w:sz w:val="21"/>
            <w:szCs w:val="22"/>
            <w:highlight w:val="green"/>
            <w:lang w:val="en-US" w:eastAsia="zh-CN"/>
          </w:rPr>
          <w:t xml:space="preserve">lay </w:t>
        </w:r>
      </w:ins>
      <w:ins w:id="447" w:author="Xuelong Wang" w:date="2021-09-01T10:30:00Z">
        <w:r w:rsidRPr="00274C7B">
          <w:rPr>
            <w:rFonts w:eastAsia="宋体"/>
            <w:kern w:val="2"/>
            <w:sz w:val="21"/>
            <w:szCs w:val="22"/>
            <w:highlight w:val="green"/>
            <w:lang w:val="en-US" w:eastAsia="zh-CN"/>
          </w:rPr>
          <w:t>UE</w:t>
        </w:r>
        <w:r w:rsidR="005B536E">
          <w:rPr>
            <w:rFonts w:eastAsia="宋体"/>
            <w:kern w:val="2"/>
            <w:sz w:val="21"/>
            <w:szCs w:val="22"/>
            <w:highlight w:val="green"/>
            <w:lang w:val="en-US" w:eastAsia="zh-CN"/>
          </w:rPr>
          <w:t xml:space="preserve">. </w:t>
        </w:r>
      </w:ins>
    </w:p>
    <w:p w14:paraId="1040301A" w14:textId="571A330A" w:rsidR="00C16DA6" w:rsidRDefault="00BF099F" w:rsidP="00BF099F">
      <w:pPr>
        <w:rPr>
          <w:ins w:id="448" w:author="Xuelong Wang" w:date="2021-05-08T09:42:00Z"/>
        </w:rPr>
      </w:pPr>
      <w:ins w:id="449" w:author="Xuelong Wang" w:date="2021-06-03T11:07:00Z">
        <w:r>
          <w:rPr>
            <w:rFonts w:eastAsiaTheme="minorEastAsia"/>
            <w:lang w:eastAsia="zh-CN"/>
          </w:rPr>
          <w:t xml:space="preserve">The </w:t>
        </w:r>
      </w:ins>
      <w:ins w:id="450" w:author="Xuelong Wang" w:date="2021-06-03T11:11:00Z">
        <w:r w:rsidR="00EA4749">
          <w:rPr>
            <w:rFonts w:eastAsiaTheme="minorEastAsia"/>
            <w:lang w:eastAsia="zh-CN"/>
          </w:rPr>
          <w:t xml:space="preserve">sidelink </w:t>
        </w:r>
      </w:ins>
      <w:ins w:id="451"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sidelink communication. </w:t>
        </w:r>
      </w:ins>
    </w:p>
    <w:p w14:paraId="098211FE" w14:textId="0DECECAC" w:rsidR="00777F0E" w:rsidRDefault="00777F0E">
      <w:pPr>
        <w:rPr>
          <w:ins w:id="452" w:author="Xuelong Wang" w:date="2021-04-23T15:16:00Z"/>
        </w:rPr>
      </w:pPr>
      <w:ins w:id="453" w:author="Xuelong Wang" w:date="2021-04-23T15:22:00Z">
        <w:r w:rsidRPr="00777F0E">
          <w:lastRenderedPageBreak/>
          <w:t xml:space="preserve">No ciphering </w:t>
        </w:r>
      </w:ins>
      <w:ins w:id="454" w:author="Xuelong Wang" w:date="2021-06-03T11:08:00Z">
        <w:r w:rsidR="00BF099F">
          <w:t xml:space="preserve">or </w:t>
        </w:r>
      </w:ins>
      <w:ins w:id="455" w:author="Xuelong Wang" w:date="2021-04-23T15:22:00Z">
        <w:r w:rsidRPr="00777F0E">
          <w:t xml:space="preserve">integrity protection in PDCP layer is needed for the </w:t>
        </w:r>
      </w:ins>
      <w:ins w:id="456" w:author="Xuelong Wang" w:date="2021-04-23T15:30:00Z">
        <w:r w:rsidR="00504CB1">
          <w:t xml:space="preserve">Relay </w:t>
        </w:r>
      </w:ins>
      <w:ins w:id="457" w:author="Xuelong Wang" w:date="2021-04-23T15:22:00Z">
        <w:r w:rsidRPr="00777F0E">
          <w:t>discovery messages.</w:t>
        </w:r>
      </w:ins>
    </w:p>
    <w:p w14:paraId="5DF8E7C2" w14:textId="77777777" w:rsidR="00573576" w:rsidRDefault="00573576" w:rsidP="00486081">
      <w:pPr>
        <w:rPr>
          <w:rFonts w:eastAsia="宋体"/>
          <w:lang w:eastAsia="zh-CN"/>
        </w:rPr>
      </w:pPr>
    </w:p>
    <w:bookmarkEnd w:id="0"/>
    <w:bookmarkEnd w:id="1"/>
    <w:p w14:paraId="30DFD6F1" w14:textId="77777777" w:rsidR="00564F8C" w:rsidRDefault="00564F8C" w:rsidP="00564F8C">
      <w:pPr>
        <w:pStyle w:val="Heading3"/>
        <w:overflowPunct w:val="0"/>
        <w:autoSpaceDE w:val="0"/>
        <w:autoSpaceDN w:val="0"/>
        <w:adjustRightInd w:val="0"/>
        <w:textAlignment w:val="baseline"/>
        <w:rPr>
          <w:ins w:id="458" w:author="Xuelong Wang" w:date="2021-04-22T14:46:00Z"/>
          <w:rFonts w:eastAsia="宋体"/>
        </w:rPr>
      </w:pPr>
      <w:ins w:id="459" w:author="Xuelong Wang" w:date="2021-04-22T14:46: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0A9A5706" w14:textId="20F260F1" w:rsidR="00F76654" w:rsidRDefault="00A00CEC" w:rsidP="00F03621">
      <w:pPr>
        <w:rPr>
          <w:ins w:id="460" w:author="Xuelong Wang" w:date="2021-05-28T14:37:00Z"/>
        </w:rPr>
      </w:pPr>
      <w:ins w:id="461" w:author="Xuelong Wang" w:date="2021-04-22T17:37:00Z">
        <w:r w:rsidRPr="00B74D1F">
          <w:t xml:space="preserve">The </w:t>
        </w:r>
      </w:ins>
      <w:ins w:id="462" w:author="Xuelong Wang" w:date="2021-06-02T14:35:00Z">
        <w:r w:rsidR="00BA47FD">
          <w:t>U2N</w:t>
        </w:r>
      </w:ins>
      <w:ins w:id="463" w:author="Xuelong Wang" w:date="2021-05-08T10:17:00Z">
        <w:r w:rsidR="00B21E6E">
          <w:t xml:space="preserve"> </w:t>
        </w:r>
      </w:ins>
      <w:ins w:id="464" w:author="Xuelong Wang" w:date="2021-04-22T17:37:00Z">
        <w:r w:rsidRPr="00B74D1F">
          <w:t xml:space="preserve">Remote UE performs radio measurements at PC5 interface and uses them for </w:t>
        </w:r>
      </w:ins>
      <w:ins w:id="465" w:author="Xuelong Wang" w:date="2021-06-02T14:35:00Z">
        <w:r w:rsidR="00BA47FD">
          <w:t>U2N</w:t>
        </w:r>
      </w:ins>
      <w:ins w:id="466" w:author="Xuelong Wang" w:date="2021-05-08T10:17:00Z">
        <w:r w:rsidR="00B21E6E">
          <w:t xml:space="preserve"> </w:t>
        </w:r>
      </w:ins>
      <w:ins w:id="467" w:author="Xuelong Wang" w:date="2021-04-22T17:37:00Z">
        <w:r w:rsidRPr="00B74D1F">
          <w:t xml:space="preserve">Relay selection and reselection along with </w:t>
        </w:r>
      </w:ins>
      <w:ins w:id="468" w:author="Xuelong Wang" w:date="2021-04-23T14:31:00Z">
        <w:r w:rsidR="00645FAF" w:rsidRPr="008D1F7B">
          <w:t xml:space="preserve">higher </w:t>
        </w:r>
      </w:ins>
      <w:ins w:id="469" w:author="Xuelong Wang" w:date="2021-04-22T17:37:00Z">
        <w:r w:rsidRPr="00B74D1F">
          <w:t xml:space="preserve">layer </w:t>
        </w:r>
        <w:proofErr w:type="spellStart"/>
        <w:r w:rsidRPr="00B74D1F">
          <w:t>criter</w:t>
        </w:r>
      </w:ins>
      <w:ins w:id="470" w:author="Xuelong Wang" w:date="2021-06-02T14:38:00Z">
        <w:r w:rsidR="00F12398">
          <w:t>a</w:t>
        </w:r>
      </w:ins>
      <w:proofErr w:type="spellEnd"/>
      <w:ins w:id="471" w:author="Xuelong Wang" w:date="2021-04-22T17:37:00Z">
        <w:r w:rsidRPr="00B74D1F">
          <w:t xml:space="preserve">, as specified in TS </w:t>
        </w:r>
      </w:ins>
      <w:ins w:id="472" w:author="Xuelong Wang" w:date="2021-05-08T09:47:00Z">
        <w:r w:rsidR="0056182D">
          <w:t>23</w:t>
        </w:r>
      </w:ins>
      <w:ins w:id="473" w:author="Xuelong Wang" w:date="2021-04-22T17:38:00Z">
        <w:r>
          <w:t>.</w:t>
        </w:r>
      </w:ins>
      <w:ins w:id="474" w:author="Xuelong Wang" w:date="2021-05-08T09:47:00Z">
        <w:r w:rsidR="0056182D">
          <w:t>304</w:t>
        </w:r>
      </w:ins>
      <w:ins w:id="475" w:author="Xuelong Wang" w:date="2021-06-02T14:38:00Z">
        <w:r w:rsidR="00F12398">
          <w:t xml:space="preserve"> [xx]</w:t>
        </w:r>
      </w:ins>
      <w:ins w:id="476" w:author="Xuelong Wang" w:date="2021-04-22T17:37:00Z">
        <w:r w:rsidRPr="00B74D1F">
          <w:t xml:space="preserve">. </w:t>
        </w:r>
      </w:ins>
      <w:ins w:id="477" w:author="Xuelong Wang" w:date="2021-06-02T11:27:00Z">
        <w:r w:rsidR="00BC0562">
          <w:t xml:space="preserve">When there is no unicast PC5 connection between the </w:t>
        </w:r>
      </w:ins>
      <w:ins w:id="478" w:author="Xuelong Wang" w:date="2021-06-02T14:35:00Z">
        <w:r w:rsidR="00BA47FD">
          <w:t>U2N</w:t>
        </w:r>
      </w:ins>
      <w:ins w:id="479" w:author="Xuelong Wang" w:date="2021-06-02T11:27:00Z">
        <w:r w:rsidR="00BC0562">
          <w:t xml:space="preserve"> Relay UE and the </w:t>
        </w:r>
      </w:ins>
      <w:ins w:id="480" w:author="Xuelong Wang" w:date="2021-06-02T14:35:00Z">
        <w:r w:rsidR="00BA47FD">
          <w:t>U2N</w:t>
        </w:r>
      </w:ins>
      <w:ins w:id="481" w:author="Xuelong Wang" w:date="2021-06-02T11:27:00Z">
        <w:r w:rsidR="00BC0562">
          <w:t xml:space="preserve"> Remote UE</w:t>
        </w:r>
      </w:ins>
      <w:ins w:id="482" w:author="Xuelong Wang" w:date="2021-04-22T17:41:00Z">
        <w:r w:rsidR="008D1F7B">
          <w:t xml:space="preserve">, </w:t>
        </w:r>
      </w:ins>
      <w:ins w:id="483" w:author="Xuelong Wang" w:date="2021-06-02T14:35:00Z">
        <w:r w:rsidR="00BA47FD">
          <w:t>U2N</w:t>
        </w:r>
      </w:ins>
      <w:ins w:id="484" w:author="Xuelong Wang" w:date="2021-05-08T10:17:00Z">
        <w:r w:rsidR="00B21E6E">
          <w:t xml:space="preserve"> </w:t>
        </w:r>
      </w:ins>
      <w:ins w:id="485" w:author="Xuelong Wang" w:date="2021-04-22T17:41:00Z">
        <w:r w:rsidR="008D1F7B">
          <w:t xml:space="preserve">Remote UE uses </w:t>
        </w:r>
      </w:ins>
      <w:ins w:id="486" w:author="Xuelong Wang" w:date="2021-05-28T14:26:00Z">
        <w:r w:rsidR="005C17C0">
          <w:t>S</w:t>
        </w:r>
      </w:ins>
      <w:ins w:id="487" w:author="Xuelong Wang" w:date="2021-05-29T10:23:00Z">
        <w:r w:rsidR="006501CC">
          <w:t>D</w:t>
        </w:r>
      </w:ins>
      <w:ins w:id="488" w:author="Xuelong Wang" w:date="2021-05-28T14:26:00Z">
        <w:r w:rsidR="005C17C0">
          <w:t>-</w:t>
        </w:r>
      </w:ins>
      <w:ins w:id="489" w:author="Xuelong Wang" w:date="2021-04-22T17:41:00Z">
        <w:r w:rsidR="008D1F7B">
          <w:t xml:space="preserve">RSRP measurements to evaluate whether PC5 link quality of a </w:t>
        </w:r>
      </w:ins>
      <w:ins w:id="490" w:author="Xuelong Wang" w:date="2021-06-02T14:35:00Z">
        <w:r w:rsidR="00BA47FD">
          <w:t>U2N</w:t>
        </w:r>
      </w:ins>
      <w:ins w:id="491" w:author="Xuelong Wang" w:date="2021-05-08T10:18:00Z">
        <w:r w:rsidR="00B21E6E">
          <w:t xml:space="preserve"> </w:t>
        </w:r>
      </w:ins>
      <w:ins w:id="492" w:author="Xuelong Wang" w:date="2021-04-22T17:41:00Z">
        <w:r w:rsidR="008D1F7B">
          <w:t xml:space="preserve">Relay UE satisfies relay selection criterion. </w:t>
        </w:r>
      </w:ins>
    </w:p>
    <w:p w14:paraId="5E09272B" w14:textId="654ACC40" w:rsidR="00F76654" w:rsidRDefault="00F76654" w:rsidP="00F03621">
      <w:pPr>
        <w:rPr>
          <w:ins w:id="493" w:author="Xuelong Wang" w:date="2021-05-28T14:36:00Z"/>
        </w:rPr>
      </w:pPr>
      <w:ins w:id="494" w:author="Xuelong Wang" w:date="2021-05-28T14:37:00Z">
        <w:r w:rsidRPr="00F76654">
          <w:t>For relay</w:t>
        </w:r>
        <w:r w:rsidRPr="00447AC2">
          <w:t xml:space="preserve"> reselection</w:t>
        </w:r>
        <w:r w:rsidRPr="00F76654">
          <w:t xml:space="preserve">,  </w:t>
        </w:r>
      </w:ins>
      <w:ins w:id="495" w:author="Xuelong Wang" w:date="2021-06-02T14:35:00Z">
        <w:r w:rsidR="00BA47FD">
          <w:t>U2N</w:t>
        </w:r>
      </w:ins>
      <w:ins w:id="496" w:author="Xuelong Wang" w:date="2021-05-29T10:24:00Z">
        <w:r w:rsidR="00501233">
          <w:t xml:space="preserve"> Remote UE uses SL-RSRP measurements </w:t>
        </w:r>
        <w:r w:rsidR="00501233" w:rsidRPr="00447AC2">
          <w:t>for relay reselection trigger evaluation</w:t>
        </w:r>
        <w:r w:rsidR="00501233">
          <w:t xml:space="preserve"> when </w:t>
        </w:r>
      </w:ins>
      <w:ins w:id="497" w:author="Xuelong Wang" w:date="2021-06-03T14:12:00Z">
        <w:r w:rsidR="00BE072E">
          <w:t xml:space="preserve">there is </w:t>
        </w:r>
      </w:ins>
      <w:ins w:id="498" w:author="Xuelong Wang" w:date="2021-05-29T10:24:00Z">
        <w:r w:rsidR="00501233">
          <w:t>data</w:t>
        </w:r>
        <w:r w:rsidR="00501233" w:rsidRPr="00037AD8">
          <w:t xml:space="preserve"> </w:t>
        </w:r>
        <w:r w:rsidR="00501233" w:rsidRPr="00447AC2">
          <w:t xml:space="preserve">transmission from </w:t>
        </w:r>
      </w:ins>
      <w:ins w:id="499" w:author="Xuelong Wang" w:date="2021-06-02T14:35:00Z">
        <w:r w:rsidR="00BA47FD">
          <w:t>U2N</w:t>
        </w:r>
      </w:ins>
      <w:ins w:id="500" w:author="Xuelong Wang" w:date="2021-05-29T10:24:00Z">
        <w:r w:rsidR="00501233" w:rsidRPr="00F76654">
          <w:t xml:space="preserve"> Relay </w:t>
        </w:r>
        <w:r w:rsidR="00501233" w:rsidRPr="00447AC2">
          <w:t xml:space="preserve">UE to </w:t>
        </w:r>
      </w:ins>
      <w:ins w:id="501" w:author="Xuelong Wang" w:date="2021-06-02T14:35:00Z">
        <w:r w:rsidR="00BA47FD">
          <w:t>U2N</w:t>
        </w:r>
      </w:ins>
      <w:ins w:id="502" w:author="Xuelong Wang" w:date="2021-05-29T10:24:00Z">
        <w:r w:rsidR="00501233" w:rsidRPr="00F76654">
          <w:t xml:space="preserve"> Remote UE</w:t>
        </w:r>
        <w:r w:rsidR="00501233">
          <w:t>, and</w:t>
        </w:r>
        <w:r w:rsidR="00501233" w:rsidRPr="00F76654">
          <w:t xml:space="preserve"> </w:t>
        </w:r>
      </w:ins>
      <w:ins w:id="503" w:author="Xuelong Wang" w:date="2021-05-28T14:38:00Z">
        <w:r w:rsidRPr="00447AC2">
          <w:t xml:space="preserve">it is left </w:t>
        </w:r>
      </w:ins>
      <w:ins w:id="504" w:author="Xuelong Wang" w:date="2021-05-28T14:36:00Z">
        <w:r w:rsidRPr="00447AC2">
          <w:t xml:space="preserve">to UE implementation whether to use SL-RSRP or SD-RSRP for relay reselection trigger evaluation in case of no data transmission from </w:t>
        </w:r>
      </w:ins>
      <w:ins w:id="505" w:author="Xuelong Wang" w:date="2021-06-02T14:35:00Z">
        <w:r w:rsidR="00BA47FD">
          <w:t>U2N</w:t>
        </w:r>
      </w:ins>
      <w:ins w:id="506" w:author="Xuelong Wang" w:date="2021-05-28T14:39:00Z">
        <w:r w:rsidRPr="00F76654">
          <w:t xml:space="preserve"> Relay </w:t>
        </w:r>
        <w:r w:rsidRPr="00447AC2">
          <w:t xml:space="preserve">UE </w:t>
        </w:r>
      </w:ins>
      <w:ins w:id="507" w:author="Xuelong Wang" w:date="2021-05-28T14:36:00Z">
        <w:r w:rsidRPr="00447AC2">
          <w:t xml:space="preserve">to </w:t>
        </w:r>
      </w:ins>
      <w:ins w:id="508" w:author="Xuelong Wang" w:date="2021-06-02T14:35:00Z">
        <w:r w:rsidR="00BA47FD">
          <w:t>U2N</w:t>
        </w:r>
      </w:ins>
      <w:ins w:id="509" w:author="Xuelong Wang" w:date="2021-05-28T14:39:00Z">
        <w:r w:rsidRPr="00F76654">
          <w:t xml:space="preserve"> Remote UE</w:t>
        </w:r>
      </w:ins>
      <w:ins w:id="510" w:author="Xuelong Wang" w:date="2021-05-28T14:36:00Z">
        <w:r w:rsidRPr="00447AC2">
          <w:t>.</w:t>
        </w:r>
      </w:ins>
    </w:p>
    <w:p w14:paraId="203079FC" w14:textId="786BCFD7" w:rsidR="00645FAF" w:rsidRDefault="00A00CEC" w:rsidP="00F03621">
      <w:pPr>
        <w:rPr>
          <w:ins w:id="511" w:author="Xuelong Wang" w:date="2021-04-23T14:34:00Z"/>
          <w:i/>
          <w:lang w:eastAsia="zh-CN"/>
        </w:rPr>
      </w:pPr>
      <w:ins w:id="512" w:author="Xuelong Wang" w:date="2021-04-22T17:37:00Z">
        <w:r w:rsidRPr="00B74D1F">
          <w:t xml:space="preserve">A </w:t>
        </w:r>
      </w:ins>
      <w:ins w:id="513" w:author="Xuelong Wang" w:date="2021-06-02T14:35:00Z">
        <w:r w:rsidR="00BA47FD">
          <w:t>U2N</w:t>
        </w:r>
      </w:ins>
      <w:ins w:id="514" w:author="Xuelong Wang" w:date="2021-05-08T10:18:00Z">
        <w:r w:rsidR="00B21E6E">
          <w:t xml:space="preserve"> </w:t>
        </w:r>
      </w:ins>
      <w:ins w:id="515" w:author="Xuelong Wang" w:date="2021-04-22T17:37:00Z">
        <w:r w:rsidRPr="00B74D1F">
          <w:t xml:space="preserve">Relay </w:t>
        </w:r>
      </w:ins>
      <w:ins w:id="516" w:author="Xuelong Wang" w:date="2021-04-22T17:38:00Z">
        <w:r>
          <w:t xml:space="preserve">UE </w:t>
        </w:r>
      </w:ins>
      <w:ins w:id="517" w:author="Xuelong Wang" w:date="2021-04-22T17:37:00Z">
        <w:r w:rsidRPr="00B74D1F">
          <w:t xml:space="preserve">is considered suitable in terms of radio criteria if the PC5 link quality exceeds configured threshold (pre-configured or provided by </w:t>
        </w:r>
      </w:ins>
      <w:proofErr w:type="spellStart"/>
      <w:ins w:id="518" w:author="Xuelong Wang" w:date="2021-04-22T17:38:00Z">
        <w:r>
          <w:t>g</w:t>
        </w:r>
      </w:ins>
      <w:ins w:id="519" w:author="Xuelong Wang" w:date="2021-04-22T17:37:00Z">
        <w:r w:rsidRPr="00B74D1F">
          <w:t>NB</w:t>
        </w:r>
        <w:proofErr w:type="spellEnd"/>
        <w:r w:rsidRPr="00B74D1F">
          <w:t>).</w:t>
        </w:r>
      </w:ins>
      <w:ins w:id="520" w:author="Xuelong Wang" w:date="2021-04-22T17:44:00Z">
        <w:r w:rsidR="008D1F7B" w:rsidRPr="008D1F7B">
          <w:t xml:space="preserve"> </w:t>
        </w:r>
        <w:r w:rsidR="008D1F7B">
          <w:t xml:space="preserve">The </w:t>
        </w:r>
      </w:ins>
      <w:ins w:id="521" w:author="Xuelong Wang" w:date="2021-06-02T14:35:00Z">
        <w:r w:rsidR="00BA47FD">
          <w:t>U2N</w:t>
        </w:r>
      </w:ins>
      <w:ins w:id="522" w:author="Xuelong Wang" w:date="2021-05-08T10:18:00Z">
        <w:r w:rsidR="00B21E6E">
          <w:t xml:space="preserve"> </w:t>
        </w:r>
      </w:ins>
      <w:ins w:id="523" w:author="Xuelong Wang" w:date="2021-04-22T17:44:00Z">
        <w:r w:rsidR="008D1F7B" w:rsidRPr="008D1F7B">
          <w:t xml:space="preserve">Remote UE searches for suitable </w:t>
        </w:r>
      </w:ins>
      <w:ins w:id="524" w:author="Xuelong Wang" w:date="2021-06-02T14:35:00Z">
        <w:r w:rsidR="00BA47FD">
          <w:t>U2N</w:t>
        </w:r>
      </w:ins>
      <w:ins w:id="525" w:author="Xuelong Wang" w:date="2021-05-08T10:18:00Z">
        <w:r w:rsidR="00B21E6E">
          <w:t xml:space="preserve"> </w:t>
        </w:r>
      </w:ins>
      <w:ins w:id="526" w:author="Xuelong Wang" w:date="2021-04-22T17:44:00Z">
        <w:r w:rsidR="00B21E6E">
          <w:t>R</w:t>
        </w:r>
        <w:r w:rsidR="008D1F7B" w:rsidRPr="008D1F7B">
          <w:t>elay UE candidates which meet all AS</w:t>
        </w:r>
      </w:ins>
      <w:ins w:id="527" w:author="Xuelong Wang" w:date="2021-04-23T14:31:00Z">
        <w:r w:rsidR="00645FAF">
          <w:t xml:space="preserve"> </w:t>
        </w:r>
      </w:ins>
      <w:ins w:id="528" w:author="Xuelong Wang" w:date="2021-04-22T17:44:00Z">
        <w:r w:rsidR="008D1F7B" w:rsidRPr="008D1F7B">
          <w:t xml:space="preserve">layer </w:t>
        </w:r>
      </w:ins>
      <w:ins w:id="529" w:author="Xuelong Wang" w:date="2021-04-23T14:31:00Z">
        <w:r w:rsidR="00645FAF">
          <w:t xml:space="preserve">and </w:t>
        </w:r>
      </w:ins>
      <w:ins w:id="530" w:author="Xuelong Wang" w:date="2021-04-22T17:44:00Z">
        <w:r w:rsidR="008D1F7B" w:rsidRPr="008D1F7B">
          <w:t>higher layer criteria</w:t>
        </w:r>
      </w:ins>
      <w:ins w:id="531" w:author="Xuelong Wang" w:date="2021-06-02T11:27:00Z">
        <w:r w:rsidR="00BA74F8">
          <w:t xml:space="preserve"> [</w:t>
        </w:r>
      </w:ins>
      <w:ins w:id="532" w:author="Xuelong Wang" w:date="2021-06-02T14:38:00Z">
        <w:r w:rsidR="00F12398">
          <w:t>xx</w:t>
        </w:r>
      </w:ins>
      <w:ins w:id="533" w:author="Xuelong Wang" w:date="2021-06-02T11:27:00Z">
        <w:r w:rsidR="00BA74F8">
          <w:t>]</w:t>
        </w:r>
      </w:ins>
      <w:ins w:id="534" w:author="Xuelong Wang" w:date="2021-04-22T17:44:00Z">
        <w:r w:rsidR="008D1F7B" w:rsidRPr="008D1F7B">
          <w:t xml:space="preserve">. If </w:t>
        </w:r>
        <w:r w:rsidR="008D1F7B">
          <w:t xml:space="preserve">there are </w:t>
        </w:r>
        <w:r w:rsidR="008D1F7B" w:rsidRPr="008D1F7B">
          <w:t xml:space="preserve">multiple such candidate </w:t>
        </w:r>
      </w:ins>
      <w:ins w:id="535" w:author="Xuelong Wang" w:date="2021-06-02T14:35:00Z">
        <w:r w:rsidR="00BA47FD">
          <w:t>U2N</w:t>
        </w:r>
      </w:ins>
      <w:ins w:id="536" w:author="Xuelong Wang" w:date="2021-05-08T10:18:00Z">
        <w:r w:rsidR="00B21E6E">
          <w:t xml:space="preserve"> </w:t>
        </w:r>
      </w:ins>
      <w:ins w:id="537" w:author="Xuelong Wang" w:date="2021-04-22T17:44:00Z">
        <w:r w:rsidR="008D1F7B">
          <w:t>R</w:t>
        </w:r>
        <w:r w:rsidR="008D1F7B" w:rsidRPr="008D1F7B">
          <w:t xml:space="preserve">elay UEs, it is up to </w:t>
        </w:r>
      </w:ins>
      <w:ins w:id="538" w:author="Xuelong Wang" w:date="2021-06-02T14:35:00Z">
        <w:r w:rsidR="00BA47FD">
          <w:t>U2N</w:t>
        </w:r>
      </w:ins>
      <w:ins w:id="539" w:author="Xuelong Wang" w:date="2021-05-08T10:18:00Z">
        <w:r w:rsidR="00B21E6E">
          <w:t xml:space="preserve"> </w:t>
        </w:r>
      </w:ins>
      <w:ins w:id="540" w:author="Xuelong Wang" w:date="2021-04-22T17:44:00Z">
        <w:r w:rsidR="008D1F7B" w:rsidRPr="008D1F7B">
          <w:t xml:space="preserve">Remote UE implementation to choose one </w:t>
        </w:r>
      </w:ins>
      <w:ins w:id="541" w:author="Xuelong Wang" w:date="2021-06-02T14:35:00Z">
        <w:r w:rsidR="00BA47FD">
          <w:t>U2N</w:t>
        </w:r>
      </w:ins>
      <w:ins w:id="542" w:author="Xuelong Wang" w:date="2021-05-08T10:18:00Z">
        <w:r w:rsidR="00B21E6E">
          <w:t xml:space="preserve"> </w:t>
        </w:r>
      </w:ins>
      <w:ins w:id="543" w:author="Xuelong Wang" w:date="2021-04-22T17:44:00Z">
        <w:r w:rsidR="008D1F7B" w:rsidRPr="008D1F7B">
          <w:t>Relay UE</w:t>
        </w:r>
      </w:ins>
      <w:ins w:id="544" w:author="Xuelong Wang" w:date="2021-04-22T17:45:00Z">
        <w:r w:rsidR="008D1F7B">
          <w:t xml:space="preserve"> among them</w:t>
        </w:r>
      </w:ins>
      <w:ins w:id="545" w:author="Xuelong Wang" w:date="2021-04-22T17:44:00Z">
        <w:r w:rsidR="008D1F7B" w:rsidRPr="008D1F7B">
          <w:t>.</w:t>
        </w:r>
      </w:ins>
      <w:ins w:id="546" w:author="Xuelong Wang" w:date="2021-05-28T14:33:00Z">
        <w:r w:rsidR="005C17C0">
          <w:t xml:space="preserve"> </w:t>
        </w:r>
        <w:r w:rsidR="005C17C0" w:rsidRPr="005C17C0">
          <w:t xml:space="preserve">For L2 </w:t>
        </w:r>
      </w:ins>
      <w:ins w:id="547" w:author="Xuelong Wang" w:date="2021-06-02T14:35:00Z">
        <w:r w:rsidR="00BA47FD">
          <w:t>U2N</w:t>
        </w:r>
      </w:ins>
      <w:ins w:id="548" w:author="Xuelong Wang" w:date="2021-05-28T14:33:00Z">
        <w:r w:rsidR="005C17C0">
          <w:t xml:space="preserve"> </w:t>
        </w:r>
        <w:r w:rsidR="005C17C0" w:rsidRPr="00B74D1F">
          <w:t>Relay</w:t>
        </w:r>
      </w:ins>
      <w:ins w:id="549" w:author="Huawei-Yulong" w:date="2021-05-31T15:44:00Z">
        <w:r w:rsidR="00C013F8">
          <w:t xml:space="preserve"> </w:t>
        </w:r>
      </w:ins>
      <w:ins w:id="550" w:author="Xuelong Wang" w:date="2021-05-28T14:33:00Z">
        <w:r w:rsidR="005C17C0" w:rsidRPr="005C17C0">
          <w:t>(re)</w:t>
        </w:r>
        <w:proofErr w:type="gramStart"/>
        <w:r w:rsidR="005C17C0" w:rsidRPr="005C17C0">
          <w:t>selection</w:t>
        </w:r>
        <w:r w:rsidR="005C17C0">
          <w:t xml:space="preserve"> </w:t>
        </w:r>
        <w:r w:rsidR="005C17C0" w:rsidRPr="005C17C0">
          <w:t>,</w:t>
        </w:r>
        <w:proofErr w:type="gramEnd"/>
        <w:r w:rsidR="005C17C0" w:rsidRPr="005C17C0">
          <w:t xml:space="preserve"> </w:t>
        </w:r>
        <w:r w:rsidR="005C17C0">
          <w:t xml:space="preserve">the </w:t>
        </w:r>
      </w:ins>
      <w:ins w:id="551" w:author="Xuelong Wang" w:date="2021-05-29T10:25:00Z">
        <w:r w:rsidR="00501233">
          <w:t xml:space="preserve">PLMN ID and </w:t>
        </w:r>
      </w:ins>
      <w:ins w:id="552" w:author="Xuelong Wang" w:date="2021-05-28T14:33:00Z">
        <w:r w:rsidR="005C17C0" w:rsidRPr="005C17C0">
          <w:t>cell ID can be used as additional AS criteria</w:t>
        </w:r>
      </w:ins>
      <w:ins w:id="553"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554" w:author="Xuelong Wang" w:date="2021-04-23T14:39:00Z"/>
          <w:i/>
          <w:lang w:eastAsia="zh-CN"/>
        </w:rPr>
      </w:pPr>
      <w:ins w:id="555" w:author="Xuelong Wang" w:date="2021-04-23T14:39:00Z">
        <w:r w:rsidRPr="00B74D1F">
          <w:t xml:space="preserve">The </w:t>
        </w:r>
      </w:ins>
      <w:ins w:id="556" w:author="Xuelong Wang" w:date="2021-06-02T14:35:00Z">
        <w:r w:rsidR="00BA47FD">
          <w:t>U2N</w:t>
        </w:r>
      </w:ins>
      <w:ins w:id="557" w:author="Xuelong Wang" w:date="2021-05-08T10:18:00Z">
        <w:r w:rsidR="00B21E6E">
          <w:t xml:space="preserve"> </w:t>
        </w:r>
      </w:ins>
      <w:ins w:id="558" w:author="Xuelong Wang" w:date="2021-04-23T14:39:00Z">
        <w:r w:rsidRPr="00B74D1F">
          <w:t>Remote UE triggers</w:t>
        </w:r>
      </w:ins>
      <w:ins w:id="559" w:author="Xuelong Wang" w:date="2021-04-23T14:45:00Z">
        <w:r w:rsidR="00F03621">
          <w:t xml:space="preserve"> </w:t>
        </w:r>
      </w:ins>
      <w:ins w:id="560" w:author="Xuelong Wang" w:date="2021-06-02T14:35:00Z">
        <w:r w:rsidR="00BA47FD">
          <w:t>U2N</w:t>
        </w:r>
      </w:ins>
      <w:ins w:id="561" w:author="Xuelong Wang" w:date="2021-05-08T10:18:00Z">
        <w:r w:rsidR="00B21E6E">
          <w:t xml:space="preserve"> </w:t>
        </w:r>
      </w:ins>
      <w:ins w:id="562" w:author="Xuelong Wang" w:date="2021-04-23T14:39:00Z">
        <w:r w:rsidR="009B7E69">
          <w:t xml:space="preserve">Relay </w:t>
        </w:r>
        <w:r w:rsidRPr="00B74D1F">
          <w:t xml:space="preserve">selection </w:t>
        </w:r>
      </w:ins>
      <w:ins w:id="563" w:author="Xuelong Wang" w:date="2021-06-02T11:29:00Z">
        <w:r w:rsidR="00BA74F8">
          <w:t>in following cases</w:t>
        </w:r>
      </w:ins>
      <w:ins w:id="564" w:author="Xuelong Wang" w:date="2021-04-23T14:39:00Z">
        <w:r w:rsidRPr="00B74D1F">
          <w:t>:</w:t>
        </w:r>
      </w:ins>
    </w:p>
    <w:p w14:paraId="524E1E62" w14:textId="77777777" w:rsidR="00906437" w:rsidRDefault="00906437" w:rsidP="00906437">
      <w:pPr>
        <w:pStyle w:val="B10"/>
        <w:rPr>
          <w:ins w:id="565" w:author="Xuelong Wang" w:date="2021-04-23T14:39:00Z"/>
        </w:rPr>
      </w:pPr>
      <w:ins w:id="566"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567" w:author="Xuelong Wang" w:date="2021-04-23T14:39:00Z"/>
        </w:rPr>
      </w:pPr>
      <w:ins w:id="568"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569" w:author="Xuelong Wang" w:date="2021-04-23T14:33:00Z"/>
          <w:i/>
          <w:lang w:eastAsia="zh-CN"/>
        </w:rPr>
      </w:pPr>
      <w:ins w:id="570" w:author="Xuelong Wang" w:date="2021-04-23T14:34:00Z">
        <w:r w:rsidRPr="00B74D1F">
          <w:t xml:space="preserve">The </w:t>
        </w:r>
      </w:ins>
      <w:ins w:id="571" w:author="Xuelong Wang" w:date="2021-06-02T14:35:00Z">
        <w:r w:rsidR="00BA47FD">
          <w:t>U2N</w:t>
        </w:r>
      </w:ins>
      <w:ins w:id="572" w:author="Xuelong Wang" w:date="2021-05-08T10:18:00Z">
        <w:r w:rsidR="00B21E6E">
          <w:t xml:space="preserve"> </w:t>
        </w:r>
      </w:ins>
      <w:ins w:id="573" w:author="Xuelong Wang" w:date="2021-04-23T14:34:00Z">
        <w:r w:rsidRPr="00B74D1F">
          <w:t>Remote UE triggers</w:t>
        </w:r>
      </w:ins>
      <w:ins w:id="574" w:author="Xuelong Wang" w:date="2021-05-08T10:18:00Z">
        <w:r w:rsidR="00B21E6E" w:rsidRPr="00B21E6E">
          <w:t xml:space="preserve"> </w:t>
        </w:r>
      </w:ins>
      <w:ins w:id="575" w:author="Xuelong Wang" w:date="2021-06-02T14:35:00Z">
        <w:r w:rsidR="00BA47FD">
          <w:t>U2N</w:t>
        </w:r>
      </w:ins>
      <w:ins w:id="576" w:author="Xuelong Wang" w:date="2021-04-23T14:34:00Z">
        <w:r w:rsidRPr="00B74D1F">
          <w:t xml:space="preserve"> </w:t>
        </w:r>
      </w:ins>
      <w:ins w:id="577" w:author="Xuelong Wang" w:date="2021-04-23T14:39:00Z">
        <w:r w:rsidR="009B7E69">
          <w:t xml:space="preserve">Relay </w:t>
        </w:r>
      </w:ins>
      <w:ins w:id="578" w:author="Xuelong Wang" w:date="2021-04-23T14:34:00Z">
        <w:r w:rsidRPr="00B74D1F">
          <w:t xml:space="preserve">reselection </w:t>
        </w:r>
      </w:ins>
      <w:ins w:id="579" w:author="Xuelong Wang" w:date="2021-06-02T11:29:00Z">
        <w:r w:rsidR="00BA74F8">
          <w:t>in following cases</w:t>
        </w:r>
      </w:ins>
      <w:ins w:id="580" w:author="Xuelong Wang" w:date="2021-04-23T14:34:00Z">
        <w:r w:rsidRPr="00B74D1F">
          <w:t>:</w:t>
        </w:r>
      </w:ins>
    </w:p>
    <w:p w14:paraId="063290DA" w14:textId="15A6A7DD" w:rsidR="00CB5CD7" w:rsidRDefault="00CB5CD7" w:rsidP="00CB5CD7">
      <w:pPr>
        <w:pStyle w:val="B10"/>
        <w:rPr>
          <w:ins w:id="581" w:author="Xuelong Wang" w:date="2021-04-23T14:34:00Z"/>
        </w:rPr>
      </w:pPr>
      <w:ins w:id="582" w:author="Xuelong Wang" w:date="2021-04-23T14:35:00Z">
        <w:r w:rsidRPr="00B74D1F">
          <w:t>-</w:t>
        </w:r>
        <w:r w:rsidRPr="00B74D1F">
          <w:tab/>
        </w:r>
      </w:ins>
      <w:ins w:id="583" w:author="Xuelong Wang" w:date="2021-04-23T14:33:00Z">
        <w:r w:rsidR="00645FAF" w:rsidRPr="00CB5CD7">
          <w:t xml:space="preserve">PC5 </w:t>
        </w:r>
      </w:ins>
      <w:ins w:id="584" w:author="Xuelong Wang" w:date="2021-04-23T14:35:00Z">
        <w:r w:rsidR="00CC4834" w:rsidRPr="00B74D1F">
          <w:t>signal strength of</w:t>
        </w:r>
        <w:r w:rsidR="00CC4834" w:rsidRPr="00CB5CD7">
          <w:t xml:space="preserve"> </w:t>
        </w:r>
      </w:ins>
      <w:ins w:id="585" w:author="Xuelong Wang" w:date="2021-04-23T14:33:00Z">
        <w:r w:rsidR="00645FAF" w:rsidRPr="00CB5CD7">
          <w:t xml:space="preserve">current </w:t>
        </w:r>
      </w:ins>
      <w:ins w:id="586" w:author="Xuelong Wang" w:date="2021-06-02T14:35:00Z">
        <w:r w:rsidR="00BA47FD">
          <w:t>U2N</w:t>
        </w:r>
      </w:ins>
      <w:ins w:id="587" w:author="Xuelong Wang" w:date="2021-05-08T10:18:00Z">
        <w:r w:rsidR="00B21E6E">
          <w:t xml:space="preserve"> </w:t>
        </w:r>
      </w:ins>
      <w:ins w:id="588" w:author="Xuelong Wang" w:date="2021-04-23T14:35:00Z">
        <w:r w:rsidR="00CC4834">
          <w:t>R</w:t>
        </w:r>
      </w:ins>
      <w:ins w:id="589" w:author="Xuelong Wang" w:date="2021-04-23T14:33:00Z">
        <w:r w:rsidR="00645FAF" w:rsidRPr="00CB5CD7">
          <w:t xml:space="preserve">elay UE is below a (pre)configured </w:t>
        </w:r>
      </w:ins>
      <w:ins w:id="590" w:author="Xuelong Wang" w:date="2021-04-23T14:35:00Z">
        <w:r w:rsidR="00CC4834" w:rsidRPr="00B74D1F">
          <w:t xml:space="preserve">signal strength </w:t>
        </w:r>
      </w:ins>
      <w:ins w:id="591" w:author="Xuelong Wang" w:date="2021-04-23T14:33:00Z">
        <w:r w:rsidR="00645FAF" w:rsidRPr="00CB5CD7">
          <w:t xml:space="preserve">threshold; </w:t>
        </w:r>
      </w:ins>
    </w:p>
    <w:p w14:paraId="5CEBC107" w14:textId="60341791" w:rsidR="003D2F19" w:rsidRDefault="00CB5CD7" w:rsidP="00CB5CD7">
      <w:pPr>
        <w:pStyle w:val="B10"/>
        <w:rPr>
          <w:ins w:id="592" w:author="Xuelong Wang" w:date="2021-04-23T14:47:00Z"/>
        </w:rPr>
      </w:pPr>
      <w:ins w:id="593" w:author="Xuelong Wang" w:date="2021-04-23T14:35:00Z">
        <w:r w:rsidRPr="00B74D1F">
          <w:t>-</w:t>
        </w:r>
        <w:r w:rsidRPr="00B74D1F">
          <w:tab/>
        </w:r>
      </w:ins>
      <w:ins w:id="594" w:author="Xuelong Wang" w:date="2021-06-02T11:34:00Z">
        <w:r w:rsidR="00BA74F8">
          <w:rPr>
            <w:rFonts w:eastAsiaTheme="minorEastAsia"/>
            <w:lang w:eastAsia="zh-CN"/>
          </w:rPr>
          <w:t xml:space="preserve">PC5 connection is released with current </w:t>
        </w:r>
      </w:ins>
      <w:ins w:id="595" w:author="Xuelong Wang" w:date="2021-06-02T14:35:00Z">
        <w:r w:rsidR="00BA47FD">
          <w:t>U2N</w:t>
        </w:r>
      </w:ins>
      <w:ins w:id="596"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597" w:author="Xuelong Wang" w:date="2021-06-02T14:35:00Z">
        <w:r w:rsidR="00BA47FD">
          <w:t>U2N</w:t>
        </w:r>
      </w:ins>
      <w:ins w:id="598" w:author="Xuelong Wang" w:date="2021-06-02T11:34:00Z">
        <w:r w:rsidR="00BA74F8">
          <w:t xml:space="preserve"> Relay UE, or </w:t>
        </w:r>
      </w:ins>
      <w:ins w:id="599" w:author="Xuelong Wang" w:date="2021-06-02T14:35:00Z">
        <w:r w:rsidR="00BA47FD">
          <w:t>U2N</w:t>
        </w:r>
      </w:ins>
      <w:ins w:id="600" w:author="Xuelong Wang" w:date="2021-06-02T11:34:00Z">
        <w:r w:rsidR="00BA74F8">
          <w:t xml:space="preserve"> Relay UE performs handover to another </w:t>
        </w:r>
        <w:proofErr w:type="spellStart"/>
        <w:r w:rsidR="00BA74F8">
          <w:t>gNB</w:t>
        </w:r>
        <w:proofErr w:type="spellEnd"/>
        <w:r w:rsidR="00BA74F8">
          <w:t>)</w:t>
        </w:r>
      </w:ins>
    </w:p>
    <w:p w14:paraId="5B590E78" w14:textId="7FA6BC43" w:rsidR="00F03621" w:rsidRDefault="00F03621" w:rsidP="00CB5CD7">
      <w:pPr>
        <w:pStyle w:val="B10"/>
        <w:rPr>
          <w:ins w:id="601" w:author="Xuelong Wang" w:date="2021-04-23T14:36:00Z"/>
        </w:rPr>
      </w:pPr>
      <w:ins w:id="602" w:author="Xuelong Wang" w:date="2021-04-23T14:47:00Z">
        <w:r w:rsidRPr="00B74D1F">
          <w:t>-</w:t>
        </w:r>
        <w:r w:rsidRPr="00B74D1F">
          <w:tab/>
        </w:r>
      </w:ins>
      <w:ins w:id="603" w:author="Xuelong Wang" w:date="2021-06-03T11:13:00Z">
        <w:r w:rsidR="00B51A5C">
          <w:t>When U2N Remote UE detects PC5 RLF</w:t>
        </w:r>
      </w:ins>
    </w:p>
    <w:p w14:paraId="028D0523" w14:textId="77777777" w:rsidR="00645FAF" w:rsidRDefault="003D2F19" w:rsidP="00CB5CD7">
      <w:pPr>
        <w:pStyle w:val="B10"/>
        <w:rPr>
          <w:ins w:id="604" w:author="Xuelong Wang" w:date="2021-04-23T14:51:00Z"/>
        </w:rPr>
      </w:pPr>
      <w:ins w:id="605" w:author="Xuelong Wang" w:date="2021-04-23T14:36:00Z">
        <w:r w:rsidRPr="00B74D1F">
          <w:t>-</w:t>
        </w:r>
        <w:r w:rsidRPr="00B74D1F">
          <w:tab/>
        </w:r>
      </w:ins>
      <w:ins w:id="606" w:author="Xuelong Wang" w:date="2021-04-23T14:38:00Z">
        <w:r w:rsidR="00906437">
          <w:t xml:space="preserve">Indicated </w:t>
        </w:r>
      </w:ins>
      <w:ins w:id="607" w:author="Xuelong Wang" w:date="2021-04-23T14:33:00Z">
        <w:r w:rsidR="00645FAF" w:rsidRPr="00CB5CD7">
          <w:t>by upper layer</w:t>
        </w:r>
      </w:ins>
      <w:ins w:id="608" w:author="Xuelong Wang" w:date="2021-04-23T14:43:00Z">
        <w:r w:rsidR="00A45AE2">
          <w:t>.</w:t>
        </w:r>
      </w:ins>
    </w:p>
    <w:p w14:paraId="5A701520" w14:textId="415F7ADE" w:rsidR="00BB7F6C" w:rsidRDefault="004E2E72" w:rsidP="002634C4">
      <w:pPr>
        <w:rPr>
          <w:ins w:id="609" w:author="Xuelong Wang" w:date="2021-05-28T14:42:00Z"/>
        </w:rPr>
      </w:pPr>
      <w:ins w:id="610" w:author="Xuelong Wang" w:date="2021-05-28T14:50:00Z">
        <w:r w:rsidRPr="004E2E72">
          <w:t xml:space="preserve">For L2 </w:t>
        </w:r>
      </w:ins>
      <w:ins w:id="611" w:author="Xuelong Wang" w:date="2021-06-02T14:35:00Z">
        <w:r w:rsidR="00BA47FD">
          <w:t>U2N</w:t>
        </w:r>
      </w:ins>
      <w:ins w:id="612" w:author="Xuelong Wang" w:date="2021-05-28T14:50:00Z">
        <w:r>
          <w:t xml:space="preserve"> R</w:t>
        </w:r>
        <w:r w:rsidRPr="004E2E72">
          <w:t>emote UE</w:t>
        </w:r>
        <w:r>
          <w:t xml:space="preserve">s in </w:t>
        </w:r>
        <w:r w:rsidRPr="004E2E72">
          <w:t>RRC_IDLE/INACTIVE</w:t>
        </w:r>
      </w:ins>
      <w:ins w:id="613" w:author="Xuelong Wang" w:date="2021-05-29T10:19:00Z">
        <w:r w:rsidR="00267036">
          <w:t xml:space="preserve"> and L3 </w:t>
        </w:r>
      </w:ins>
      <w:ins w:id="614" w:author="Xuelong Wang" w:date="2021-06-02T14:35:00Z">
        <w:r w:rsidR="00BA47FD">
          <w:t>U2N</w:t>
        </w:r>
      </w:ins>
      <w:ins w:id="615" w:author="Xuelong Wang" w:date="2021-05-29T10:19:00Z">
        <w:r w:rsidR="00267036">
          <w:t xml:space="preserve"> Remote UEs</w:t>
        </w:r>
      </w:ins>
      <w:ins w:id="616" w:author="Xuelong Wang" w:date="2021-05-28T14:50:00Z">
        <w:r w:rsidRPr="004E2E72">
          <w:t xml:space="preserve">, the cell (re)selection procedure and relay (re)selection procedure </w:t>
        </w:r>
      </w:ins>
      <w:ins w:id="617" w:author="Xuelong Wang" w:date="2021-05-28T14:51:00Z">
        <w:r>
          <w:t>run</w:t>
        </w:r>
      </w:ins>
      <w:ins w:id="618" w:author="Xuelong Wang" w:date="2021-05-28T14:50:00Z">
        <w:r>
          <w:t xml:space="preserve"> independently. </w:t>
        </w:r>
      </w:ins>
      <w:ins w:id="619" w:author="Xuelong Wang" w:date="2021-05-29T10:19:00Z">
        <w:r w:rsidR="00FC47A2">
          <w:t>If both suitable cell</w:t>
        </w:r>
      </w:ins>
      <w:ins w:id="620" w:author="Xuelong Wang" w:date="2021-06-03T11:15:00Z">
        <w:r w:rsidR="002634C4">
          <w:t>s</w:t>
        </w:r>
      </w:ins>
      <w:ins w:id="621" w:author="Xuelong Wang" w:date="2021-05-29T10:19:00Z">
        <w:r w:rsidR="00FC47A2">
          <w:t xml:space="preserve"> and suitable </w:t>
        </w:r>
      </w:ins>
      <w:ins w:id="622" w:author="Xuelong Wang" w:date="2021-06-02T14:35:00Z">
        <w:r w:rsidR="00BA47FD">
          <w:t>U2N</w:t>
        </w:r>
      </w:ins>
      <w:ins w:id="623" w:author="Xuelong Wang" w:date="2021-05-29T10:19:00Z">
        <w:r w:rsidR="00FC47A2">
          <w:t xml:space="preserve"> Relay UE</w:t>
        </w:r>
      </w:ins>
      <w:ins w:id="624" w:author="Xuelong Wang" w:date="2021-06-03T11:15:00Z">
        <w:r w:rsidR="002634C4">
          <w:t>s</w:t>
        </w:r>
      </w:ins>
      <w:ins w:id="625" w:author="Xuelong Wang" w:date="2021-05-29T10:19:00Z">
        <w:r w:rsidR="00FC47A2">
          <w:t xml:space="preserve"> are available,</w:t>
        </w:r>
      </w:ins>
      <w:ins w:id="626" w:author="Xuelong Wang" w:date="2021-06-03T11:16:00Z">
        <w:r w:rsidR="002634C4" w:rsidRPr="002634C4">
          <w:t xml:space="preserve"> </w:t>
        </w:r>
        <w:r w:rsidR="002634C4">
          <w:t>it is up to UE implementation to select either a cell or a U2N relay UE</w:t>
        </w:r>
      </w:ins>
      <w:ins w:id="627" w:author="Xuelong Wang" w:date="2021-05-29T10:19:00Z">
        <w:r w:rsidR="00FC47A2">
          <w:t xml:space="preserve">. </w:t>
        </w:r>
      </w:ins>
      <w:ins w:id="628" w:author="Xuelong Wang" w:date="2021-05-29T10:20:00Z">
        <w:r w:rsidR="00785BE7">
          <w:t xml:space="preserve">Besides, </w:t>
        </w:r>
      </w:ins>
      <w:ins w:id="629" w:author="Xuelong Wang" w:date="2021-05-08T10:01:00Z">
        <w:r w:rsidR="0010527B">
          <w:t xml:space="preserve">L3 </w:t>
        </w:r>
      </w:ins>
      <w:ins w:id="630" w:author="Xuelong Wang" w:date="2021-06-02T14:35:00Z">
        <w:r w:rsidR="00BA47FD">
          <w:t>U2N</w:t>
        </w:r>
      </w:ins>
      <w:ins w:id="631" w:author="Xuelong Wang" w:date="2021-05-08T10:20:00Z">
        <w:r w:rsidR="00B21E6E">
          <w:t xml:space="preserve"> </w:t>
        </w:r>
      </w:ins>
      <w:ins w:id="632" w:author="Xuelong Wang" w:date="2021-05-08T10:01:00Z">
        <w:r w:rsidR="0010527B">
          <w:t xml:space="preserve">Remote UE’s selection on both cell and </w:t>
        </w:r>
      </w:ins>
      <w:ins w:id="633" w:author="Xuelong Wang" w:date="2021-06-02T14:35:00Z">
        <w:r w:rsidR="00BA47FD">
          <w:t>U2N</w:t>
        </w:r>
      </w:ins>
      <w:ins w:id="634" w:author="Xuelong Wang" w:date="2021-05-08T10:20:00Z">
        <w:r w:rsidR="00B21E6E">
          <w:t xml:space="preserve"> </w:t>
        </w:r>
      </w:ins>
      <w:ins w:id="635" w:author="Xuelong Wang" w:date="2021-05-08T10:01:00Z">
        <w:r w:rsidR="0010527B">
          <w:t>Relay UE</w:t>
        </w:r>
        <w:r w:rsidR="0010527B" w:rsidRPr="0010527B">
          <w:t xml:space="preserve"> </w:t>
        </w:r>
        <w:r w:rsidR="0010527B">
          <w:t>is also based on UE implementation.</w:t>
        </w:r>
      </w:ins>
    </w:p>
    <w:p w14:paraId="7E6F9367" w14:textId="77777777" w:rsidR="0010527B" w:rsidRPr="00DC317C" w:rsidRDefault="0010527B" w:rsidP="00BB7F6C">
      <w:pPr>
        <w:pStyle w:val="B10"/>
        <w:ind w:left="0" w:firstLine="0"/>
        <w:rPr>
          <w:ins w:id="636" w:author="Xuelong Wang" w:date="2021-04-22T14:53:00Z"/>
        </w:rPr>
      </w:pPr>
    </w:p>
    <w:p w14:paraId="1976DCFE" w14:textId="11FDA994" w:rsidR="00D81546" w:rsidRDefault="00D81546" w:rsidP="00D81546">
      <w:pPr>
        <w:pStyle w:val="Heading3"/>
        <w:overflowPunct w:val="0"/>
        <w:autoSpaceDE w:val="0"/>
        <w:autoSpaceDN w:val="0"/>
        <w:adjustRightInd w:val="0"/>
        <w:textAlignment w:val="baseline"/>
        <w:rPr>
          <w:ins w:id="637" w:author="Xuelong Wang" w:date="2021-04-22T14:53:00Z"/>
          <w:rFonts w:eastAsia="宋体"/>
        </w:rPr>
      </w:pPr>
      <w:ins w:id="638" w:author="Xuelong Wang" w:date="2021-04-22T14:53:00Z">
        <w:r>
          <w:rPr>
            <w:rFonts w:eastAsia="宋体" w:hint="eastAsia"/>
          </w:rPr>
          <w:t>16.</w:t>
        </w:r>
        <w:r>
          <w:rPr>
            <w:rFonts w:eastAsia="宋体"/>
          </w:rPr>
          <w:t>x</w:t>
        </w:r>
        <w:r>
          <w:rPr>
            <w:rFonts w:eastAsia="宋体" w:hint="eastAsia"/>
          </w:rPr>
          <w:t>.</w:t>
        </w:r>
      </w:ins>
      <w:ins w:id="639" w:author="Xuelong Wang" w:date="2021-04-27T09:55:00Z">
        <w:r w:rsidR="00527404">
          <w:rPr>
            <w:rFonts w:eastAsia="宋体"/>
          </w:rPr>
          <w:t>5</w:t>
        </w:r>
      </w:ins>
      <w:ins w:id="640" w:author="Xuelong Wang" w:date="2021-06-03T11:19:00Z">
        <w:r w:rsidR="00440333" w:rsidRPr="006A79FE">
          <w:tab/>
        </w:r>
      </w:ins>
      <w:ins w:id="641" w:author="Xuelong Wang" w:date="2021-04-22T14:53:00Z">
        <w:r>
          <w:rPr>
            <w:rFonts w:eastAsia="宋体"/>
          </w:rPr>
          <w:t xml:space="preserve">Control plane procedures for L2 </w:t>
        </w:r>
      </w:ins>
      <w:ins w:id="642" w:author="Xuelong Wang" w:date="2021-06-02T14:40:00Z">
        <w:r w:rsidR="0042604D">
          <w:rPr>
            <w:rFonts w:eastAsia="宋体"/>
          </w:rPr>
          <w:t xml:space="preserve">U2N </w:t>
        </w:r>
      </w:ins>
      <w:ins w:id="643" w:author="Xuelong Wang" w:date="2021-04-22T14:53:00Z">
        <w:r>
          <w:rPr>
            <w:rFonts w:eastAsia="宋体"/>
          </w:rPr>
          <w:t>relay</w:t>
        </w:r>
      </w:ins>
    </w:p>
    <w:p w14:paraId="0008B872" w14:textId="77777777" w:rsidR="00D81546" w:rsidRDefault="00D81546" w:rsidP="002152A6">
      <w:pPr>
        <w:pStyle w:val="EditorsNote"/>
        <w:rPr>
          <w:lang w:eastAsia="ko-KR"/>
        </w:rPr>
      </w:pPr>
      <w:r w:rsidRPr="00182F1D">
        <w:rPr>
          <w:lang w:eastAsia="ko-KR"/>
        </w:rPr>
        <w:t>Editor’s Note: describe the high level</w:t>
      </w:r>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644" w:author="Xuelong Wang" w:date="2021-04-22T14:53:00Z">
        <w:r w:rsidRPr="00182F1D">
          <w:rPr>
            <w:lang w:eastAsia="ko-KR"/>
          </w:rPr>
          <w:t xml:space="preserve"> </w:t>
        </w:r>
      </w:ins>
    </w:p>
    <w:p w14:paraId="1201AF8A" w14:textId="05D03ED0" w:rsidR="00917AC1" w:rsidRPr="001102D1" w:rsidRDefault="00917AC1" w:rsidP="00917AC1">
      <w:pPr>
        <w:pStyle w:val="Heading4"/>
        <w:overflowPunct w:val="0"/>
        <w:autoSpaceDE w:val="0"/>
        <w:autoSpaceDN w:val="0"/>
        <w:adjustRightInd w:val="0"/>
        <w:textAlignment w:val="baseline"/>
        <w:rPr>
          <w:ins w:id="645" w:author="Xuelong Wang" w:date="2021-05-28T16:42:00Z"/>
          <w:rFonts w:eastAsiaTheme="minorEastAsia"/>
          <w:lang w:eastAsia="ja-JP"/>
        </w:rPr>
      </w:pPr>
      <w:ins w:id="646" w:author="Xuelong Wang" w:date="2021-06-03T11:20:00Z">
        <w:r w:rsidRPr="00440333">
          <w:rPr>
            <w:rFonts w:eastAsiaTheme="minorEastAsia"/>
            <w:lang w:eastAsia="ja-JP"/>
          </w:rPr>
          <w:t>16.x.5.</w:t>
        </w:r>
      </w:ins>
      <w:ins w:id="647" w:author="Xuelong Wang" w:date="2021-06-07T14:29:00Z">
        <w:r>
          <w:rPr>
            <w:rFonts w:eastAsiaTheme="minorEastAsia"/>
            <w:lang w:eastAsia="ja-JP"/>
          </w:rPr>
          <w:t>1</w:t>
        </w:r>
      </w:ins>
      <w:ins w:id="648" w:author="Xuelong Wang" w:date="2021-06-03T11:20:00Z">
        <w:r w:rsidRPr="006A79FE">
          <w:tab/>
        </w:r>
      </w:ins>
      <w:ins w:id="649"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1CEBEA04" w14:textId="6B71B657" w:rsidR="000B35AC" w:rsidRPr="00CA3541" w:rsidRDefault="000B35AC" w:rsidP="000B35AC">
      <w:pPr>
        <w:rPr>
          <w:ins w:id="650" w:author="Xuelong Wang" w:date="2021-08-30T15:11:00Z"/>
          <w:highlight w:val="green"/>
          <w:rPrChange w:id="651" w:author="Xuelong Wang" w:date="2021-08-30T15:18:00Z">
            <w:rPr>
              <w:ins w:id="652" w:author="Xuelong Wang" w:date="2021-08-30T15:11:00Z"/>
            </w:rPr>
          </w:rPrChange>
        </w:rPr>
      </w:pPr>
      <w:ins w:id="653" w:author="Xuelong Wang" w:date="2021-08-30T15:11:00Z">
        <w:r w:rsidRPr="00CA3541">
          <w:rPr>
            <w:highlight w:val="green"/>
            <w:rPrChange w:id="654" w:author="Xuelong Wang" w:date="2021-08-30T15:18:00Z">
              <w:rPr/>
            </w:rPrChange>
          </w:rPr>
          <w:t>The U2N Remote UE needs to establish its own PDU sessions/DRBs with the network before user plane data transmission.</w:t>
        </w:r>
      </w:ins>
    </w:p>
    <w:p w14:paraId="217D58BF" w14:textId="743B87C9" w:rsidR="000B35AC" w:rsidRPr="00CA3541" w:rsidRDefault="0028478B" w:rsidP="000B35AC">
      <w:pPr>
        <w:rPr>
          <w:ins w:id="655" w:author="Xuelong Wang" w:date="2021-08-30T15:11:00Z"/>
          <w:highlight w:val="green"/>
          <w:rPrChange w:id="656" w:author="Xuelong Wang" w:date="2021-08-30T15:18:00Z">
            <w:rPr>
              <w:ins w:id="657" w:author="Xuelong Wang" w:date="2021-08-30T15:11:00Z"/>
            </w:rPr>
          </w:rPrChange>
        </w:rPr>
      </w:pPr>
      <w:commentRangeStart w:id="658"/>
      <w:del w:id="659" w:author="Xuelong Wang" w:date="2021-09-01T10:39:00Z">
        <w:r w:rsidDel="009B43F0">
          <w:rPr>
            <w:rStyle w:val="CommentReference"/>
          </w:rPr>
          <w:commentReference w:id="660"/>
        </w:r>
        <w:commentRangeEnd w:id="658"/>
        <w:r w:rsidR="009B43F0" w:rsidDel="009B43F0">
          <w:rPr>
            <w:rStyle w:val="CommentReference"/>
          </w:rPr>
          <w:commentReference w:id="658"/>
        </w:r>
      </w:del>
      <w:ins w:id="661" w:author="Xuelong Wang" w:date="2021-08-30T15:11:00Z">
        <w:r w:rsidR="000B35AC" w:rsidRPr="00CA3541">
          <w:rPr>
            <w:highlight w:val="green"/>
            <w:rPrChange w:id="662" w:author="Xuelong Wang" w:date="2021-08-30T15:18:00Z">
              <w:rPr/>
            </w:rPrChange>
          </w:rPr>
          <w:t xml:space="preserve">Rel-16 NR V2X PC5 unicast link establishment procedures can be reused to setup a secure unicast link between </w:t>
        </w:r>
      </w:ins>
      <w:ins w:id="663" w:author="Xuelong Wang" w:date="2021-08-30T15:12:00Z">
        <w:r w:rsidR="000B35AC" w:rsidRPr="00CA3541">
          <w:rPr>
            <w:highlight w:val="green"/>
            <w:rPrChange w:id="664" w:author="Xuelong Wang" w:date="2021-08-30T15:18:00Z">
              <w:rPr/>
            </w:rPrChange>
          </w:rPr>
          <w:t xml:space="preserve">L2 U2N </w:t>
        </w:r>
      </w:ins>
      <w:ins w:id="665" w:author="Xuelong Wang" w:date="2021-08-30T15:11:00Z">
        <w:r w:rsidR="000B35AC" w:rsidRPr="00CA3541">
          <w:rPr>
            <w:highlight w:val="green"/>
            <w:rPrChange w:id="666" w:author="Xuelong Wang" w:date="2021-08-30T15:18:00Z">
              <w:rPr/>
            </w:rPrChange>
          </w:rPr>
          <w:t xml:space="preserve">Remote UE and </w:t>
        </w:r>
      </w:ins>
      <w:ins w:id="667" w:author="Xuelong Wang" w:date="2021-08-30T15:12:00Z">
        <w:r w:rsidR="000B35AC" w:rsidRPr="00CA3541">
          <w:rPr>
            <w:highlight w:val="green"/>
            <w:rPrChange w:id="668" w:author="Xuelong Wang" w:date="2021-08-30T15:18:00Z">
              <w:rPr/>
            </w:rPrChange>
          </w:rPr>
          <w:t xml:space="preserve">L2 U2N </w:t>
        </w:r>
      </w:ins>
      <w:ins w:id="669" w:author="Xuelong Wang" w:date="2021-08-30T15:11:00Z">
        <w:r w:rsidR="000B35AC" w:rsidRPr="00CA3541">
          <w:rPr>
            <w:highlight w:val="green"/>
            <w:rPrChange w:id="670" w:author="Xuelong Wang" w:date="2021-08-30T15:18:00Z">
              <w:rPr/>
            </w:rPrChange>
          </w:rPr>
          <w:t xml:space="preserve">Relay UE before Remote UE establishes a </w:t>
        </w:r>
        <w:proofErr w:type="spellStart"/>
        <w:r w:rsidR="000B35AC" w:rsidRPr="00CA3541">
          <w:rPr>
            <w:highlight w:val="green"/>
            <w:rPrChange w:id="671" w:author="Xuelong Wang" w:date="2021-08-30T15:18:00Z">
              <w:rPr/>
            </w:rPrChange>
          </w:rPr>
          <w:t>Uu</w:t>
        </w:r>
        <w:proofErr w:type="spellEnd"/>
        <w:r w:rsidR="000B35AC" w:rsidRPr="00CA3541">
          <w:rPr>
            <w:highlight w:val="green"/>
            <w:rPrChange w:id="672" w:author="Xuelong Wang" w:date="2021-08-30T15:18:00Z">
              <w:rPr/>
            </w:rPrChange>
          </w:rPr>
          <w:t xml:space="preserve"> RRC connection with the network via Relay UE.</w:t>
        </w:r>
      </w:ins>
    </w:p>
    <w:p w14:paraId="1C176B6C" w14:textId="0728F417" w:rsidR="000B35AC" w:rsidRPr="00CA3541" w:rsidRDefault="000B35AC" w:rsidP="000B35AC">
      <w:pPr>
        <w:rPr>
          <w:ins w:id="673" w:author="Xuelong Wang" w:date="2021-08-30T15:11:00Z"/>
          <w:highlight w:val="green"/>
          <w:rPrChange w:id="674" w:author="Xuelong Wang" w:date="2021-08-30T15:18:00Z">
            <w:rPr>
              <w:ins w:id="675" w:author="Xuelong Wang" w:date="2021-08-30T15:11:00Z"/>
            </w:rPr>
          </w:rPrChange>
        </w:rPr>
      </w:pPr>
      <w:ins w:id="676" w:author="Xuelong Wang" w:date="2021-08-30T15:11:00Z">
        <w:r w:rsidRPr="00CA3541">
          <w:rPr>
            <w:highlight w:val="green"/>
            <w:rPrChange w:id="677" w:author="Xuelong Wang" w:date="2021-08-30T15:18:00Z">
              <w:rPr/>
            </w:rPrChange>
          </w:rPr>
          <w:t xml:space="preserve">The establishment of </w:t>
        </w:r>
        <w:proofErr w:type="spellStart"/>
        <w:r w:rsidRPr="00CA3541">
          <w:rPr>
            <w:highlight w:val="green"/>
            <w:rPrChange w:id="678" w:author="Xuelong Wang" w:date="2021-08-30T15:18:00Z">
              <w:rPr/>
            </w:rPrChange>
          </w:rPr>
          <w:t>Uu</w:t>
        </w:r>
        <w:proofErr w:type="spellEnd"/>
        <w:r w:rsidRPr="00CA3541">
          <w:rPr>
            <w:highlight w:val="green"/>
            <w:rPrChange w:id="679" w:author="Xuelong Wang" w:date="2021-08-30T15:18:00Z">
              <w:rPr/>
            </w:rPrChange>
          </w:rPr>
          <w:t xml:space="preserve"> SRB1/SRB2 and DRB of the </w:t>
        </w:r>
      </w:ins>
      <w:ins w:id="680" w:author="Xuelong Wang" w:date="2021-08-30T15:13:00Z">
        <w:r w:rsidR="00C819E0" w:rsidRPr="00CA3541">
          <w:rPr>
            <w:highlight w:val="green"/>
            <w:rPrChange w:id="681" w:author="Xuelong Wang" w:date="2021-08-30T15:18:00Z">
              <w:rPr/>
            </w:rPrChange>
          </w:rPr>
          <w:t xml:space="preserve">L2 U2N </w:t>
        </w:r>
      </w:ins>
      <w:ins w:id="682" w:author="Xuelong Wang" w:date="2021-08-30T15:11:00Z">
        <w:r w:rsidRPr="00CA3541">
          <w:rPr>
            <w:highlight w:val="green"/>
            <w:rPrChange w:id="683" w:author="Xuelong Wang" w:date="2021-08-30T15:18:00Z">
              <w:rPr/>
            </w:rPrChange>
          </w:rPr>
          <w:t xml:space="preserve">Remote UE is subject to </w:t>
        </w:r>
        <w:proofErr w:type="spellStart"/>
        <w:r w:rsidRPr="00CA3541">
          <w:rPr>
            <w:highlight w:val="green"/>
            <w:rPrChange w:id="684" w:author="Xuelong Wang" w:date="2021-08-30T15:18:00Z">
              <w:rPr/>
            </w:rPrChange>
          </w:rPr>
          <w:t>Uu</w:t>
        </w:r>
        <w:proofErr w:type="spellEnd"/>
        <w:r w:rsidRPr="00CA3541">
          <w:rPr>
            <w:highlight w:val="green"/>
            <w:rPrChange w:id="685" w:author="Xuelong Wang" w:date="2021-08-30T15:18:00Z">
              <w:rPr/>
            </w:rPrChange>
          </w:rPr>
          <w:t xml:space="preserve"> configuration procedures for L2 UE-to-Network Relay.</w:t>
        </w:r>
      </w:ins>
    </w:p>
    <w:p w14:paraId="47D1A54D" w14:textId="1114DEC2" w:rsidR="00704795" w:rsidRPr="00CA3541" w:rsidRDefault="000B35AC" w:rsidP="000B35AC">
      <w:pPr>
        <w:rPr>
          <w:ins w:id="686" w:author="Xuelong Wang" w:date="2021-08-30T15:09:00Z"/>
          <w:rFonts w:ascii="Arial" w:hAnsi="Arial" w:cs="Arial"/>
          <w:highlight w:val="green"/>
          <w:rPrChange w:id="687" w:author="Xuelong Wang" w:date="2021-08-30T15:18:00Z">
            <w:rPr>
              <w:ins w:id="688" w:author="Xuelong Wang" w:date="2021-08-30T15:09:00Z"/>
              <w:rFonts w:ascii="Arial" w:hAnsi="Arial" w:cs="Arial"/>
            </w:rPr>
          </w:rPrChange>
        </w:rPr>
      </w:pPr>
      <w:ins w:id="689" w:author="Xuelong Wang" w:date="2021-08-30T15:11:00Z">
        <w:r w:rsidRPr="00CA3541">
          <w:rPr>
            <w:highlight w:val="green"/>
            <w:rPrChange w:id="690" w:author="Xuelong Wang" w:date="2021-08-30T15:18:00Z">
              <w:rPr/>
            </w:rPrChange>
          </w:rPr>
          <w:t xml:space="preserve">The following high level connection establishment procedure </w:t>
        </w:r>
      </w:ins>
      <w:ins w:id="691" w:author="Xuelong Wang" w:date="2021-09-01T10:40:00Z">
        <w:r w:rsidR="00F573D8">
          <w:rPr>
            <w:highlight w:val="green"/>
          </w:rPr>
          <w:t xml:space="preserve">in </w:t>
        </w:r>
        <w:r w:rsidR="00F573D8" w:rsidRPr="00CA3541">
          <w:rPr>
            <w:highlight w:val="green"/>
          </w:rPr>
          <w:t>Figure 16.x.5.1-1</w:t>
        </w:r>
      </w:ins>
      <w:ins w:id="692" w:author="Xuelong Wang" w:date="2021-09-01T10:41:00Z">
        <w:r w:rsidR="00F573D8">
          <w:rPr>
            <w:highlight w:val="green"/>
          </w:rPr>
          <w:t xml:space="preserve"> </w:t>
        </w:r>
      </w:ins>
      <w:ins w:id="693" w:author="Xuelong Wang" w:date="2021-08-30T15:11:00Z">
        <w:r w:rsidRPr="00CA3541">
          <w:rPr>
            <w:highlight w:val="green"/>
            <w:rPrChange w:id="694" w:author="Xuelong Wang" w:date="2021-08-30T15:18:00Z">
              <w:rPr/>
            </w:rPrChange>
          </w:rPr>
          <w:t xml:space="preserve">applies to L2 </w:t>
        </w:r>
      </w:ins>
      <w:ins w:id="695" w:author="Xuelong Wang" w:date="2021-08-30T15:13:00Z">
        <w:r w:rsidR="00C819E0" w:rsidRPr="00CA3541">
          <w:rPr>
            <w:highlight w:val="green"/>
            <w:rPrChange w:id="696" w:author="Xuelong Wang" w:date="2021-08-30T15:18:00Z">
              <w:rPr/>
            </w:rPrChange>
          </w:rPr>
          <w:t>U2N</w:t>
        </w:r>
      </w:ins>
      <w:ins w:id="697" w:author="Xuelong Wang" w:date="2021-08-30T15:11:00Z">
        <w:r w:rsidRPr="00CA3541">
          <w:rPr>
            <w:highlight w:val="green"/>
            <w:rPrChange w:id="698" w:author="Xuelong Wang" w:date="2021-08-30T15:18:00Z">
              <w:rPr/>
            </w:rPrChange>
          </w:rPr>
          <w:t xml:space="preserve"> Relay:</w:t>
        </w:r>
      </w:ins>
    </w:p>
    <w:commentRangeStart w:id="699"/>
    <w:commentRangeStart w:id="700"/>
    <w:p w14:paraId="783ECBEA" w14:textId="77777777" w:rsidR="00F573D8" w:rsidRPr="00CA3541" w:rsidRDefault="00F573D8" w:rsidP="00F573D8">
      <w:pPr>
        <w:overflowPunct w:val="0"/>
        <w:autoSpaceDE w:val="0"/>
        <w:autoSpaceDN w:val="0"/>
        <w:adjustRightInd w:val="0"/>
        <w:jc w:val="center"/>
        <w:textAlignment w:val="baseline"/>
        <w:rPr>
          <w:ins w:id="701" w:author="Xuelong Wang" w:date="2021-09-01T10:40:00Z"/>
          <w:highlight w:val="green"/>
          <w:lang w:eastAsia="zh-CN"/>
        </w:rPr>
      </w:pPr>
      <w:ins w:id="702" w:author="Xuelong Wang" w:date="2021-09-01T10:40:00Z">
        <w:r w:rsidRPr="00CA3541">
          <w:rPr>
            <w:highlight w:val="green"/>
          </w:rPr>
          <w:object w:dxaOrig="6451" w:dyaOrig="5926" w14:anchorId="72566A74">
            <v:shape id="_x0000_i1028" type="#_x0000_t75" style="width:321.7pt;height:297.15pt" o:ole="">
              <v:imagedata r:id="rId26" o:title=""/>
            </v:shape>
            <o:OLEObject Type="Embed" ProgID="Visio.Drawing.15" ShapeID="_x0000_i1028" DrawAspect="Content" ObjectID="_1692000436" r:id="rId27"/>
          </w:object>
        </w:r>
        <w:commentRangeEnd w:id="699"/>
        <w:r>
          <w:rPr>
            <w:rStyle w:val="CommentReference"/>
          </w:rPr>
          <w:commentReference w:id="699"/>
        </w:r>
      </w:ins>
      <w:commentRangeEnd w:id="700"/>
      <w:ins w:id="703" w:author="Xuelong Wang" w:date="2021-09-01T10:41:00Z">
        <w:r w:rsidR="00434FE1">
          <w:rPr>
            <w:rStyle w:val="CommentReference"/>
          </w:rPr>
          <w:commentReference w:id="700"/>
        </w:r>
      </w:ins>
    </w:p>
    <w:p w14:paraId="1C21BFE1" w14:textId="77777777" w:rsidR="00F573D8" w:rsidRDefault="00F573D8" w:rsidP="00F573D8">
      <w:pPr>
        <w:pStyle w:val="TF"/>
        <w:rPr>
          <w:ins w:id="704" w:author="Xuelong Wang" w:date="2021-09-01T10:40:00Z"/>
          <w:lang w:eastAsia="zh-CN"/>
        </w:rPr>
      </w:pPr>
      <w:ins w:id="705" w:author="Xuelong Wang" w:date="2021-09-01T10:40:00Z">
        <w:r w:rsidRPr="00CA3541">
          <w:rPr>
            <w:highlight w:val="green"/>
          </w:rPr>
          <w:t>Figure 16.x.5.1-1: Procedure for remote UE connection establishment</w:t>
        </w:r>
      </w:ins>
    </w:p>
    <w:p w14:paraId="72DC0BE5" w14:textId="58336E93" w:rsidR="00075B91" w:rsidRPr="00CA3541" w:rsidRDefault="00075B91" w:rsidP="00075B91">
      <w:pPr>
        <w:rPr>
          <w:ins w:id="706" w:author="Xuelong Wang" w:date="2021-08-30T15:07:00Z"/>
          <w:highlight w:val="green"/>
          <w:rPrChange w:id="707" w:author="Xuelong Wang" w:date="2021-08-30T15:18:00Z">
            <w:rPr>
              <w:ins w:id="708" w:author="Xuelong Wang" w:date="2021-08-30T15:07:00Z"/>
            </w:rPr>
          </w:rPrChange>
        </w:rPr>
      </w:pPr>
      <w:ins w:id="709" w:author="Xuelong Wang" w:date="2021-08-30T15:07:00Z">
        <w:r w:rsidRPr="00CA3541">
          <w:rPr>
            <w:highlight w:val="green"/>
            <w:rPrChange w:id="710" w:author="Xuelong Wang" w:date="2021-08-30T15:18:00Z">
              <w:rPr/>
            </w:rPrChange>
          </w:rPr>
          <w:t>1. The</w:t>
        </w:r>
      </w:ins>
      <w:ins w:id="711" w:author="Xuelong Wang" w:date="2021-08-30T15:14:00Z">
        <w:r w:rsidR="00E57531" w:rsidRPr="00CA3541">
          <w:rPr>
            <w:highlight w:val="green"/>
            <w:rPrChange w:id="712" w:author="Xuelong Wang" w:date="2021-08-30T15:18:00Z">
              <w:rPr/>
            </w:rPrChange>
          </w:rPr>
          <w:t xml:space="preserve"> U2N</w:t>
        </w:r>
      </w:ins>
      <w:ins w:id="713" w:author="Xuelong Wang" w:date="2021-08-30T15:07:00Z">
        <w:r w:rsidRPr="00CA3541">
          <w:rPr>
            <w:highlight w:val="green"/>
            <w:rPrChange w:id="714" w:author="Xuelong Wang" w:date="2021-08-30T15:18:00Z">
              <w:rPr/>
            </w:rPrChange>
          </w:rPr>
          <w:t xml:space="preserve"> Remote and </w:t>
        </w:r>
      </w:ins>
      <w:ins w:id="715" w:author="Xuelong Wang" w:date="2021-08-30T15:14:00Z">
        <w:r w:rsidR="00E57531" w:rsidRPr="00CA3541">
          <w:rPr>
            <w:highlight w:val="green"/>
            <w:rPrChange w:id="716" w:author="Xuelong Wang" w:date="2021-08-30T15:18:00Z">
              <w:rPr/>
            </w:rPrChange>
          </w:rPr>
          <w:t xml:space="preserve">U2N </w:t>
        </w:r>
      </w:ins>
      <w:ins w:id="717" w:author="Xuelong Wang" w:date="2021-08-30T15:07:00Z">
        <w:r w:rsidRPr="00CA3541">
          <w:rPr>
            <w:highlight w:val="green"/>
            <w:rPrChange w:id="718" w:author="Xuelong Wang" w:date="2021-08-30T15:18:00Z">
              <w:rPr/>
            </w:rPrChange>
          </w:rPr>
          <w:t>Relay UE perform discovery procedure, and establi</w:t>
        </w:r>
        <w:r w:rsidR="00E57531" w:rsidRPr="00CA3541">
          <w:rPr>
            <w:highlight w:val="green"/>
            <w:rPrChange w:id="719" w:author="Xuelong Wang" w:date="2021-08-30T15:18:00Z">
              <w:rPr/>
            </w:rPrChange>
          </w:rPr>
          <w:t xml:space="preserve">sh PC5-RRC connection using </w:t>
        </w:r>
        <w:r w:rsidRPr="00CA3541">
          <w:rPr>
            <w:highlight w:val="green"/>
            <w:rPrChange w:id="720" w:author="Xuelong Wang" w:date="2021-08-30T15:18:00Z">
              <w:rPr/>
            </w:rPrChange>
          </w:rPr>
          <w:t>Rel-16 procedure.</w:t>
        </w:r>
      </w:ins>
    </w:p>
    <w:p w14:paraId="7EC152CA" w14:textId="73CFC2EB" w:rsidR="00075B91" w:rsidRPr="00CA3541" w:rsidRDefault="00075B91" w:rsidP="00075B91">
      <w:pPr>
        <w:rPr>
          <w:ins w:id="721" w:author="Xuelong Wang" w:date="2021-08-30T15:07:00Z"/>
          <w:highlight w:val="green"/>
          <w:rPrChange w:id="722" w:author="Xuelong Wang" w:date="2021-08-30T15:18:00Z">
            <w:rPr>
              <w:ins w:id="723" w:author="Xuelong Wang" w:date="2021-08-30T15:07:00Z"/>
            </w:rPr>
          </w:rPrChange>
        </w:rPr>
      </w:pPr>
      <w:ins w:id="724" w:author="Xuelong Wang" w:date="2021-08-30T15:07:00Z">
        <w:r w:rsidRPr="00CA3541">
          <w:rPr>
            <w:highlight w:val="green"/>
            <w:rPrChange w:id="725" w:author="Xuelong Wang" w:date="2021-08-30T15:18:00Z">
              <w:rPr/>
            </w:rPrChange>
          </w:rPr>
          <w:t xml:space="preserve">2. The </w:t>
        </w:r>
      </w:ins>
      <w:ins w:id="726" w:author="Xuelong Wang" w:date="2021-08-30T15:14:00Z">
        <w:r w:rsidR="00E57531" w:rsidRPr="00CA3541">
          <w:rPr>
            <w:highlight w:val="green"/>
            <w:rPrChange w:id="727" w:author="Xuelong Wang" w:date="2021-08-30T15:18:00Z">
              <w:rPr/>
            </w:rPrChange>
          </w:rPr>
          <w:t xml:space="preserve">U2N </w:t>
        </w:r>
      </w:ins>
      <w:ins w:id="728" w:author="Xuelong Wang" w:date="2021-08-30T15:07:00Z">
        <w:r w:rsidRPr="00CA3541">
          <w:rPr>
            <w:highlight w:val="green"/>
            <w:rPrChange w:id="729" w:author="Xuelong Wang" w:date="2021-08-30T15:18:00Z">
              <w:rPr/>
            </w:rPrChange>
          </w:rPr>
          <w:t xml:space="preserve">Remote UE sends the first RRC message (i.e., </w:t>
        </w:r>
        <w:proofErr w:type="spellStart"/>
        <w:r w:rsidRPr="005B4F90">
          <w:rPr>
            <w:i/>
            <w:iCs/>
            <w:highlight w:val="green"/>
            <w:rPrChange w:id="730" w:author="Qualcomm - Peng Cheng" w:date="2021-08-31T09:58:00Z">
              <w:rPr/>
            </w:rPrChange>
          </w:rPr>
          <w:t>RRCSetupRequest</w:t>
        </w:r>
        <w:proofErr w:type="spellEnd"/>
        <w:r w:rsidRPr="00CA3541">
          <w:rPr>
            <w:highlight w:val="green"/>
            <w:rPrChange w:id="731" w:author="Xuelong Wang" w:date="2021-08-30T15:18:00Z">
              <w:rPr/>
            </w:rPrChange>
          </w:rPr>
          <w:t xml:space="preserve">) for its connection establishment with </w:t>
        </w:r>
        <w:proofErr w:type="spellStart"/>
        <w:r w:rsidRPr="00CA3541">
          <w:rPr>
            <w:highlight w:val="green"/>
            <w:rPrChange w:id="732" w:author="Xuelong Wang" w:date="2021-08-30T15:18:00Z">
              <w:rPr/>
            </w:rPrChange>
          </w:rPr>
          <w:t>gNB</w:t>
        </w:r>
        <w:proofErr w:type="spellEnd"/>
        <w:r w:rsidRPr="00CA3541">
          <w:rPr>
            <w:highlight w:val="green"/>
            <w:rPrChange w:id="733" w:author="Xuelong Wang" w:date="2021-08-30T15:18:00Z">
              <w:rPr/>
            </w:rPrChange>
          </w:rPr>
          <w:t xml:space="preserve"> via the Relay UE, using a specified L2 configuration on PC5. </w:t>
        </w:r>
      </w:ins>
      <w:moveToRangeStart w:id="734" w:author="Huawei-Yulong" w:date="2021-08-31T11:17:00Z" w:name="move81301071"/>
      <w:commentRangeStart w:id="735"/>
      <w:moveTo w:id="736" w:author="Huawei-Yulong" w:date="2021-08-31T11:17:00Z">
        <w:r w:rsidR="0013251D" w:rsidRPr="007B78D6">
          <w:rPr>
            <w:highlight w:val="green"/>
          </w:rPr>
          <w:t xml:space="preserve">If the U2N Relay UE had not started in RRC_CONNECTED, it would need to do its own connection establishment as part of this step. </w:t>
        </w:r>
      </w:moveTo>
      <w:moveToRangeEnd w:id="734"/>
      <w:commentRangeEnd w:id="735"/>
      <w:r w:rsidR="0013251D">
        <w:rPr>
          <w:rStyle w:val="CommentReference"/>
        </w:rPr>
        <w:commentReference w:id="735"/>
      </w:r>
      <w:ins w:id="737" w:author="Xuelong Wang" w:date="2021-08-30T15:07:00Z">
        <w:r w:rsidRPr="00CA3541">
          <w:rPr>
            <w:highlight w:val="green"/>
            <w:rPrChange w:id="738" w:author="Xuelong Wang" w:date="2021-08-30T15:18:00Z">
              <w:rPr/>
            </w:rPrChange>
          </w:rPr>
          <w:t xml:space="preserve"> The </w:t>
        </w:r>
        <w:proofErr w:type="spellStart"/>
        <w:r w:rsidRPr="00CA3541">
          <w:rPr>
            <w:highlight w:val="green"/>
            <w:rPrChange w:id="739" w:author="Xuelong Wang" w:date="2021-08-30T15:18:00Z">
              <w:rPr/>
            </w:rPrChange>
          </w:rPr>
          <w:t>gNB</w:t>
        </w:r>
        <w:proofErr w:type="spellEnd"/>
        <w:r w:rsidRPr="00CA3541">
          <w:rPr>
            <w:highlight w:val="green"/>
            <w:rPrChange w:id="740" w:author="Xuelong Wang" w:date="2021-08-30T15:18:00Z">
              <w:rPr/>
            </w:rPrChange>
          </w:rPr>
          <w:t xml:space="preserve"> responds with an </w:t>
        </w:r>
        <w:proofErr w:type="spellStart"/>
        <w:r w:rsidRPr="005B4F90">
          <w:rPr>
            <w:i/>
            <w:iCs/>
            <w:highlight w:val="green"/>
            <w:rPrChange w:id="741" w:author="Qualcomm - Peng Cheng" w:date="2021-08-31T09:58:00Z">
              <w:rPr/>
            </w:rPrChange>
          </w:rPr>
          <w:t>RRCSetup</w:t>
        </w:r>
        <w:proofErr w:type="spellEnd"/>
        <w:r w:rsidRPr="00CA3541">
          <w:rPr>
            <w:highlight w:val="green"/>
            <w:rPrChange w:id="742" w:author="Xuelong Wang" w:date="2021-08-30T15:18:00Z">
              <w:rPr/>
            </w:rPrChange>
          </w:rPr>
          <w:t xml:space="preserve"> message to </w:t>
        </w:r>
      </w:ins>
      <w:ins w:id="743" w:author="Xuelong Wang" w:date="2021-08-30T15:15:00Z">
        <w:r w:rsidR="00FC4E7C" w:rsidRPr="00CA3541">
          <w:rPr>
            <w:highlight w:val="green"/>
            <w:rPrChange w:id="744" w:author="Xuelong Wang" w:date="2021-08-30T15:18:00Z">
              <w:rPr/>
            </w:rPrChange>
          </w:rPr>
          <w:t xml:space="preserve">U2N </w:t>
        </w:r>
      </w:ins>
      <w:ins w:id="745" w:author="Xuelong Wang" w:date="2021-08-30T15:07:00Z">
        <w:r w:rsidRPr="00CA3541">
          <w:rPr>
            <w:highlight w:val="green"/>
            <w:rPrChange w:id="746" w:author="Xuelong Wang" w:date="2021-08-30T15:18:00Z">
              <w:rPr/>
            </w:rPrChange>
          </w:rPr>
          <w:t xml:space="preserve">Remote UE. The </w:t>
        </w:r>
        <w:proofErr w:type="spellStart"/>
        <w:r w:rsidRPr="005B4F90">
          <w:rPr>
            <w:i/>
            <w:iCs/>
            <w:highlight w:val="green"/>
            <w:rPrChange w:id="747" w:author="Qualcomm - Peng Cheng" w:date="2021-08-31T09:59:00Z">
              <w:rPr/>
            </w:rPrChange>
          </w:rPr>
          <w:t>RRCSetup</w:t>
        </w:r>
        <w:proofErr w:type="spellEnd"/>
        <w:r w:rsidRPr="00CA3541">
          <w:rPr>
            <w:highlight w:val="green"/>
            <w:rPrChange w:id="748" w:author="Xuelong Wang" w:date="2021-08-30T15:18:00Z">
              <w:rPr/>
            </w:rPrChange>
          </w:rPr>
          <w:t xml:space="preserve"> delivery to the </w:t>
        </w:r>
      </w:ins>
      <w:ins w:id="749" w:author="Xuelong Wang" w:date="2021-08-30T15:15:00Z">
        <w:r w:rsidR="00FC4E7C" w:rsidRPr="00CA3541">
          <w:rPr>
            <w:highlight w:val="green"/>
            <w:rPrChange w:id="750" w:author="Xuelong Wang" w:date="2021-08-30T15:18:00Z">
              <w:rPr/>
            </w:rPrChange>
          </w:rPr>
          <w:t xml:space="preserve">U2N </w:t>
        </w:r>
      </w:ins>
      <w:ins w:id="751" w:author="Xuelong Wang" w:date="2021-08-30T15:07:00Z">
        <w:r w:rsidRPr="00CA3541">
          <w:rPr>
            <w:highlight w:val="green"/>
            <w:rPrChange w:id="752" w:author="Xuelong Wang" w:date="2021-08-30T15:18:00Z">
              <w:rPr/>
            </w:rPrChange>
          </w:rPr>
          <w:t>Remote UE uses the specified configuration on PC5.</w:t>
        </w:r>
      </w:ins>
      <w:moveFromRangeStart w:id="753" w:author="Huawei-Yulong" w:date="2021-08-31T11:17:00Z" w:name="move81301071"/>
      <w:moveFrom w:id="754" w:author="Huawei-Yulong" w:date="2021-08-31T11:17:00Z">
        <w:ins w:id="755" w:author="Xuelong Wang" w:date="2021-08-30T15:07:00Z">
          <w:r w:rsidRPr="00CA3541" w:rsidDel="0013251D">
            <w:rPr>
              <w:highlight w:val="green"/>
              <w:rPrChange w:id="756" w:author="Xuelong Wang" w:date="2021-08-30T15:18:00Z">
                <w:rPr/>
              </w:rPrChange>
            </w:rPr>
            <w:t xml:space="preserve"> If the </w:t>
          </w:r>
        </w:ins>
        <w:ins w:id="757" w:author="Xuelong Wang" w:date="2021-08-30T15:15:00Z">
          <w:r w:rsidR="00FC4E7C" w:rsidRPr="00CA3541" w:rsidDel="0013251D">
            <w:rPr>
              <w:highlight w:val="green"/>
              <w:rPrChange w:id="758" w:author="Xuelong Wang" w:date="2021-08-30T15:18:00Z">
                <w:rPr/>
              </w:rPrChange>
            </w:rPr>
            <w:t>U2N R</w:t>
          </w:r>
        </w:ins>
        <w:ins w:id="759" w:author="Xuelong Wang" w:date="2021-08-30T15:07:00Z">
          <w:r w:rsidRPr="00CA3541" w:rsidDel="0013251D">
            <w:rPr>
              <w:highlight w:val="green"/>
              <w:rPrChange w:id="760" w:author="Xuelong Wang" w:date="2021-08-30T15:18:00Z">
                <w:rPr/>
              </w:rPrChange>
            </w:rPr>
            <w:t>elay UE had not started in RRC_CONNECTED, it would need to do its own connection establishment as part of this step.</w:t>
          </w:r>
        </w:ins>
      </w:moveFrom>
      <w:moveFromRangeEnd w:id="753"/>
      <w:ins w:id="761" w:author="Xuelong Wang" w:date="2021-08-30T15:07:00Z">
        <w:r w:rsidRPr="00CA3541">
          <w:rPr>
            <w:highlight w:val="green"/>
            <w:rPrChange w:id="762" w:author="Xuelong Wang" w:date="2021-08-30T15:18:00Z">
              <w:rPr/>
            </w:rPrChange>
          </w:rPr>
          <w:t xml:space="preserve"> </w:t>
        </w:r>
      </w:ins>
    </w:p>
    <w:p w14:paraId="5992004C" w14:textId="45B1B869" w:rsidR="00075B91" w:rsidRPr="00CA3541" w:rsidRDefault="00075B91" w:rsidP="00075B91">
      <w:pPr>
        <w:rPr>
          <w:ins w:id="763" w:author="Xuelong Wang" w:date="2021-08-30T15:07:00Z"/>
          <w:highlight w:val="green"/>
          <w:rPrChange w:id="764" w:author="Xuelong Wang" w:date="2021-08-30T15:18:00Z">
            <w:rPr>
              <w:ins w:id="765" w:author="Xuelong Wang" w:date="2021-08-30T15:07:00Z"/>
            </w:rPr>
          </w:rPrChange>
        </w:rPr>
      </w:pPr>
      <w:ins w:id="766" w:author="Xuelong Wang" w:date="2021-08-30T15:07:00Z">
        <w:r w:rsidRPr="00CA3541">
          <w:rPr>
            <w:highlight w:val="green"/>
            <w:rPrChange w:id="767" w:author="Xuelong Wang" w:date="2021-08-30T15:18:00Z">
              <w:rPr/>
            </w:rPrChange>
          </w:rPr>
          <w:t xml:space="preserve">3. The </w:t>
        </w:r>
        <w:proofErr w:type="spellStart"/>
        <w:r w:rsidRPr="00CA3541">
          <w:rPr>
            <w:highlight w:val="green"/>
            <w:rPrChange w:id="768" w:author="Xuelong Wang" w:date="2021-08-30T15:18:00Z">
              <w:rPr/>
            </w:rPrChange>
          </w:rPr>
          <w:t>gNB</w:t>
        </w:r>
        <w:proofErr w:type="spellEnd"/>
        <w:r w:rsidRPr="00CA3541">
          <w:rPr>
            <w:highlight w:val="green"/>
            <w:rPrChange w:id="769" w:author="Xuelong Wang" w:date="2021-08-30T15:18:00Z">
              <w:rPr/>
            </w:rPrChange>
          </w:rPr>
          <w:t xml:space="preserve"> and </w:t>
        </w:r>
      </w:ins>
      <w:ins w:id="770" w:author="Xuelong Wang" w:date="2021-08-30T15:15:00Z">
        <w:r w:rsidR="00FC4E7C" w:rsidRPr="00CA3541">
          <w:rPr>
            <w:highlight w:val="green"/>
            <w:rPrChange w:id="771" w:author="Xuelong Wang" w:date="2021-08-30T15:18:00Z">
              <w:rPr/>
            </w:rPrChange>
          </w:rPr>
          <w:t xml:space="preserve">U2N </w:t>
        </w:r>
      </w:ins>
      <w:ins w:id="772" w:author="Xuelong Wang" w:date="2021-08-30T15:07:00Z">
        <w:r w:rsidRPr="00CA3541">
          <w:rPr>
            <w:highlight w:val="green"/>
            <w:rPrChange w:id="773" w:author="Xuelong Wang" w:date="2021-08-30T15:18:00Z">
              <w:rPr/>
            </w:rPrChange>
          </w:rPr>
          <w:t xml:space="preserve">Relay UE perform relaying channel setup procedure over </w:t>
        </w:r>
        <w:proofErr w:type="spellStart"/>
        <w:r w:rsidRPr="00CA3541">
          <w:rPr>
            <w:highlight w:val="green"/>
            <w:rPrChange w:id="774" w:author="Xuelong Wang" w:date="2021-08-30T15:18:00Z">
              <w:rPr/>
            </w:rPrChange>
          </w:rPr>
          <w:t>Uu</w:t>
        </w:r>
        <w:proofErr w:type="spellEnd"/>
        <w:r w:rsidRPr="00CA3541">
          <w:rPr>
            <w:highlight w:val="green"/>
            <w:rPrChange w:id="775" w:author="Xuelong Wang" w:date="2021-08-30T15:18:00Z">
              <w:rPr/>
            </w:rPrChange>
          </w:rPr>
          <w:t xml:space="preserve">. According to the configuration from </w:t>
        </w:r>
        <w:proofErr w:type="spellStart"/>
        <w:r w:rsidRPr="00CA3541">
          <w:rPr>
            <w:highlight w:val="green"/>
            <w:rPrChange w:id="776" w:author="Xuelong Wang" w:date="2021-08-30T15:18:00Z">
              <w:rPr/>
            </w:rPrChange>
          </w:rPr>
          <w:t>gNB</w:t>
        </w:r>
        <w:proofErr w:type="spellEnd"/>
        <w:r w:rsidRPr="00CA3541">
          <w:rPr>
            <w:highlight w:val="green"/>
            <w:rPrChange w:id="777" w:author="Xuelong Wang" w:date="2021-08-30T15:18:00Z">
              <w:rPr/>
            </w:rPrChange>
          </w:rPr>
          <w:t xml:space="preserve">, the </w:t>
        </w:r>
      </w:ins>
      <w:ins w:id="778" w:author="Xuelong Wang" w:date="2021-08-30T15:15:00Z">
        <w:r w:rsidR="00FC4E7C" w:rsidRPr="00CA3541">
          <w:rPr>
            <w:highlight w:val="green"/>
            <w:rPrChange w:id="779" w:author="Xuelong Wang" w:date="2021-08-30T15:18:00Z">
              <w:rPr/>
            </w:rPrChange>
          </w:rPr>
          <w:t xml:space="preserve">U2N </w:t>
        </w:r>
      </w:ins>
      <w:ins w:id="780" w:author="Xuelong Wang" w:date="2021-08-30T15:07:00Z">
        <w:r w:rsidRPr="00CA3541">
          <w:rPr>
            <w:highlight w:val="green"/>
            <w:rPrChange w:id="781" w:author="Xuelong Wang" w:date="2021-08-30T15:18:00Z">
              <w:rPr/>
            </w:rPrChange>
          </w:rPr>
          <w:t xml:space="preserve">Relay/Remote UE establishes an RLC channel for relaying of SRB1 towards the </w:t>
        </w:r>
      </w:ins>
      <w:ins w:id="782" w:author="Xuelong Wang" w:date="2021-08-30T15:15:00Z">
        <w:r w:rsidR="00FC4E7C" w:rsidRPr="00CA3541">
          <w:rPr>
            <w:highlight w:val="green"/>
            <w:rPrChange w:id="783" w:author="Xuelong Wang" w:date="2021-08-30T15:18:00Z">
              <w:rPr/>
            </w:rPrChange>
          </w:rPr>
          <w:t xml:space="preserve">U2N </w:t>
        </w:r>
      </w:ins>
      <w:ins w:id="784" w:author="Xuelong Wang" w:date="2021-08-30T15:07:00Z">
        <w:r w:rsidRPr="00CA3541">
          <w:rPr>
            <w:highlight w:val="green"/>
            <w:rPrChange w:id="785" w:author="Xuelong Wang" w:date="2021-08-30T15:18:00Z">
              <w:rPr/>
            </w:rPrChange>
          </w:rPr>
          <w:t>Remote UE over PC5</w:t>
        </w:r>
        <w:commentRangeStart w:id="786"/>
        <w:commentRangeStart w:id="787"/>
        <w:r w:rsidRPr="00CA3541">
          <w:rPr>
            <w:highlight w:val="green"/>
            <w:rPrChange w:id="788" w:author="Xuelong Wang" w:date="2021-08-30T15:18:00Z">
              <w:rPr/>
            </w:rPrChange>
          </w:rPr>
          <w:t xml:space="preserve">. </w:t>
        </w:r>
      </w:ins>
      <w:commentRangeEnd w:id="786"/>
      <w:del w:id="789" w:author="Xuelong Wang" w:date="2021-09-01T10:39:00Z">
        <w:r w:rsidR="0013251D" w:rsidDel="004C6957">
          <w:rPr>
            <w:rStyle w:val="CommentReference"/>
          </w:rPr>
          <w:commentReference w:id="786"/>
        </w:r>
        <w:commentRangeEnd w:id="787"/>
        <w:r w:rsidR="004C6957" w:rsidDel="004C6957">
          <w:rPr>
            <w:rStyle w:val="CommentReference"/>
          </w:rPr>
          <w:commentReference w:id="787"/>
        </w:r>
      </w:del>
    </w:p>
    <w:p w14:paraId="5122599F" w14:textId="060B504A" w:rsidR="00075B91" w:rsidRPr="00CA3541" w:rsidRDefault="00075B91" w:rsidP="00075B91">
      <w:pPr>
        <w:rPr>
          <w:ins w:id="790" w:author="Xuelong Wang" w:date="2021-08-30T15:07:00Z"/>
          <w:highlight w:val="green"/>
          <w:rPrChange w:id="791" w:author="Xuelong Wang" w:date="2021-08-30T15:18:00Z">
            <w:rPr>
              <w:ins w:id="792" w:author="Xuelong Wang" w:date="2021-08-30T15:07:00Z"/>
            </w:rPr>
          </w:rPrChange>
        </w:rPr>
      </w:pPr>
      <w:ins w:id="793" w:author="Xuelong Wang" w:date="2021-08-30T15:07:00Z">
        <w:r w:rsidRPr="00CA3541">
          <w:rPr>
            <w:highlight w:val="green"/>
            <w:rPrChange w:id="794" w:author="Xuelong Wang" w:date="2021-08-30T15:18:00Z">
              <w:rPr/>
            </w:rPrChange>
          </w:rPr>
          <w:t xml:space="preserve">4. Remote UE SRB1 message (e.g. an </w:t>
        </w:r>
        <w:proofErr w:type="spellStart"/>
        <w:r w:rsidRPr="005B4F90">
          <w:rPr>
            <w:i/>
            <w:iCs/>
            <w:highlight w:val="green"/>
            <w:rPrChange w:id="795" w:author="Qualcomm - Peng Cheng" w:date="2021-08-31T10:00:00Z">
              <w:rPr/>
            </w:rPrChange>
          </w:rPr>
          <w:t>RRCSetupComplete</w:t>
        </w:r>
        <w:proofErr w:type="spellEnd"/>
        <w:r w:rsidRPr="00CA3541">
          <w:rPr>
            <w:highlight w:val="green"/>
            <w:rPrChange w:id="796" w:author="Xuelong Wang" w:date="2021-08-30T15:18:00Z">
              <w:rPr/>
            </w:rPrChange>
          </w:rPr>
          <w:t xml:space="preserve"> message) is sent to the </w:t>
        </w:r>
        <w:proofErr w:type="spellStart"/>
        <w:r w:rsidRPr="00CA3541">
          <w:rPr>
            <w:highlight w:val="green"/>
            <w:rPrChange w:id="797" w:author="Xuelong Wang" w:date="2021-08-30T15:18:00Z">
              <w:rPr/>
            </w:rPrChange>
          </w:rPr>
          <w:t>gNB</w:t>
        </w:r>
        <w:proofErr w:type="spellEnd"/>
        <w:r w:rsidRPr="00CA3541">
          <w:rPr>
            <w:highlight w:val="green"/>
            <w:rPrChange w:id="798" w:author="Xuelong Wang" w:date="2021-08-30T15:18:00Z">
              <w:rPr/>
            </w:rPrChange>
          </w:rPr>
          <w:t xml:space="preserve"> via the </w:t>
        </w:r>
      </w:ins>
      <w:ins w:id="799" w:author="Xuelong Wang" w:date="2021-08-30T15:15:00Z">
        <w:r w:rsidR="00882FBA" w:rsidRPr="00CA3541">
          <w:rPr>
            <w:highlight w:val="green"/>
            <w:rPrChange w:id="800" w:author="Xuelong Wang" w:date="2021-08-30T15:18:00Z">
              <w:rPr/>
            </w:rPrChange>
          </w:rPr>
          <w:t xml:space="preserve">U2N </w:t>
        </w:r>
      </w:ins>
      <w:ins w:id="801" w:author="Xuelong Wang" w:date="2021-08-30T15:07:00Z">
        <w:r w:rsidRPr="00CA3541">
          <w:rPr>
            <w:highlight w:val="green"/>
            <w:rPrChange w:id="802" w:author="Xuelong Wang" w:date="2021-08-30T15:18:00Z">
              <w:rPr/>
            </w:rPrChange>
          </w:rPr>
          <w:t xml:space="preserve">Relay UE using SRB1 relaying channel over PC5. Then the </w:t>
        </w:r>
      </w:ins>
      <w:ins w:id="803" w:author="Xuelong Wang" w:date="2021-08-30T15:16:00Z">
        <w:r w:rsidR="00882FBA" w:rsidRPr="00CA3541">
          <w:rPr>
            <w:highlight w:val="green"/>
            <w:rPrChange w:id="804" w:author="Xuelong Wang" w:date="2021-08-30T15:18:00Z">
              <w:rPr/>
            </w:rPrChange>
          </w:rPr>
          <w:t xml:space="preserve">U2N </w:t>
        </w:r>
      </w:ins>
      <w:ins w:id="805" w:author="Xuelong Wang" w:date="2021-08-30T15:07:00Z">
        <w:r w:rsidRPr="00CA3541">
          <w:rPr>
            <w:highlight w:val="green"/>
            <w:rPrChange w:id="806" w:author="Xuelong Wang" w:date="2021-08-30T15:18:00Z">
              <w:rPr/>
            </w:rPrChange>
          </w:rPr>
          <w:t xml:space="preserve">Remote UE is RRC connected over </w:t>
        </w:r>
        <w:proofErr w:type="spellStart"/>
        <w:r w:rsidRPr="00CA3541">
          <w:rPr>
            <w:highlight w:val="green"/>
            <w:rPrChange w:id="807" w:author="Xuelong Wang" w:date="2021-08-30T15:18:00Z">
              <w:rPr/>
            </w:rPrChange>
          </w:rPr>
          <w:t>Uu</w:t>
        </w:r>
        <w:proofErr w:type="spellEnd"/>
        <w:r w:rsidRPr="00CA3541">
          <w:rPr>
            <w:highlight w:val="green"/>
            <w:rPrChange w:id="808" w:author="Xuelong Wang" w:date="2021-08-30T15:18:00Z">
              <w:rPr/>
            </w:rPrChange>
          </w:rPr>
          <w:t xml:space="preserve">. </w:t>
        </w:r>
      </w:ins>
    </w:p>
    <w:p w14:paraId="2DD505D3" w14:textId="30A17A2D" w:rsidR="00075B91" w:rsidRPr="00CA3541" w:rsidRDefault="00075B91" w:rsidP="00075B91">
      <w:pPr>
        <w:rPr>
          <w:ins w:id="809" w:author="Xuelong Wang" w:date="2021-08-30T15:07:00Z"/>
          <w:highlight w:val="green"/>
          <w:rPrChange w:id="810" w:author="Xuelong Wang" w:date="2021-08-30T15:18:00Z">
            <w:rPr>
              <w:ins w:id="811" w:author="Xuelong Wang" w:date="2021-08-30T15:07:00Z"/>
            </w:rPr>
          </w:rPrChange>
        </w:rPr>
      </w:pPr>
      <w:ins w:id="812" w:author="Xuelong Wang" w:date="2021-08-30T15:07:00Z">
        <w:r w:rsidRPr="00CA3541">
          <w:rPr>
            <w:highlight w:val="green"/>
            <w:rPrChange w:id="813" w:author="Xuelong Wang" w:date="2021-08-30T15:18:00Z">
              <w:rPr/>
            </w:rPrChange>
          </w:rPr>
          <w:t xml:space="preserve">5. The </w:t>
        </w:r>
      </w:ins>
      <w:ins w:id="814" w:author="Xuelong Wang" w:date="2021-08-30T15:16:00Z">
        <w:r w:rsidR="00882FBA" w:rsidRPr="00CA3541">
          <w:rPr>
            <w:highlight w:val="green"/>
            <w:rPrChange w:id="815" w:author="Xuelong Wang" w:date="2021-08-30T15:18:00Z">
              <w:rPr/>
            </w:rPrChange>
          </w:rPr>
          <w:t xml:space="preserve">U2N </w:t>
        </w:r>
      </w:ins>
      <w:ins w:id="816" w:author="Xuelong Wang" w:date="2021-08-30T15:07:00Z">
        <w:r w:rsidRPr="00CA3541">
          <w:rPr>
            <w:highlight w:val="green"/>
            <w:rPrChange w:id="817" w:author="Xuelong Wang" w:date="2021-08-30T15:18:00Z">
              <w:rPr/>
            </w:rPrChange>
          </w:rPr>
          <w:t xml:space="preserve">Remote UE and </w:t>
        </w:r>
        <w:proofErr w:type="spellStart"/>
        <w:r w:rsidRPr="00CA3541">
          <w:rPr>
            <w:highlight w:val="green"/>
            <w:rPrChange w:id="818" w:author="Xuelong Wang" w:date="2021-08-30T15:18:00Z">
              <w:rPr/>
            </w:rPrChange>
          </w:rPr>
          <w:t>gNB</w:t>
        </w:r>
        <w:proofErr w:type="spellEnd"/>
        <w:r w:rsidRPr="00CA3541">
          <w:rPr>
            <w:highlight w:val="green"/>
            <w:rPrChange w:id="819" w:author="Xuelong Wang" w:date="2021-08-30T15:18:00Z">
              <w:rPr/>
            </w:rPrChange>
          </w:rPr>
          <w:t xml:space="preserve"> establish security following </w:t>
        </w:r>
      </w:ins>
      <w:proofErr w:type="spellStart"/>
      <w:ins w:id="820" w:author="Xuelong Wang" w:date="2021-08-30T15:16:00Z">
        <w:r w:rsidR="00882FBA" w:rsidRPr="00CA3541">
          <w:rPr>
            <w:highlight w:val="green"/>
            <w:rPrChange w:id="821" w:author="Xuelong Wang" w:date="2021-08-30T15:18:00Z">
              <w:rPr/>
            </w:rPrChange>
          </w:rPr>
          <w:t>Uu</w:t>
        </w:r>
      </w:ins>
      <w:proofErr w:type="spellEnd"/>
      <w:ins w:id="822" w:author="Xuelong Wang" w:date="2021-08-30T15:07:00Z">
        <w:r w:rsidRPr="00CA3541">
          <w:rPr>
            <w:highlight w:val="green"/>
            <w:rPrChange w:id="823" w:author="Xuelong Wang" w:date="2021-08-30T15:18:00Z">
              <w:rPr/>
            </w:rPrChange>
          </w:rPr>
          <w:t xml:space="preserve"> procedure and the security messages are forwarded through the </w:t>
        </w:r>
      </w:ins>
      <w:ins w:id="824" w:author="Xuelong Wang" w:date="2021-08-30T15:16:00Z">
        <w:r w:rsidR="00882FBA" w:rsidRPr="00CA3541">
          <w:rPr>
            <w:highlight w:val="green"/>
            <w:rPrChange w:id="825" w:author="Xuelong Wang" w:date="2021-08-30T15:18:00Z">
              <w:rPr/>
            </w:rPrChange>
          </w:rPr>
          <w:t xml:space="preserve">U2N </w:t>
        </w:r>
      </w:ins>
      <w:ins w:id="826" w:author="Xuelong Wang" w:date="2021-08-30T15:07:00Z">
        <w:r w:rsidRPr="00CA3541">
          <w:rPr>
            <w:highlight w:val="green"/>
            <w:rPrChange w:id="827" w:author="Xuelong Wang" w:date="2021-08-30T15:18:00Z">
              <w:rPr/>
            </w:rPrChange>
          </w:rPr>
          <w:t>Relay UE.</w:t>
        </w:r>
      </w:ins>
    </w:p>
    <w:p w14:paraId="2FC53FF0" w14:textId="092AA4EF" w:rsidR="00C82566" w:rsidRPr="00CA3541" w:rsidRDefault="00075B91" w:rsidP="00E9233E">
      <w:pPr>
        <w:overflowPunct w:val="0"/>
        <w:autoSpaceDE w:val="0"/>
        <w:autoSpaceDN w:val="0"/>
        <w:adjustRightInd w:val="0"/>
        <w:textAlignment w:val="baseline"/>
        <w:rPr>
          <w:ins w:id="828" w:author="Xuelong Wang" w:date="2021-08-30T15:06:00Z"/>
          <w:highlight w:val="green"/>
          <w:lang w:eastAsia="zh-CN"/>
          <w:rPrChange w:id="829" w:author="Xuelong Wang" w:date="2021-08-30T15:18:00Z">
            <w:rPr>
              <w:ins w:id="830" w:author="Xuelong Wang" w:date="2021-08-30T15:06:00Z"/>
              <w:lang w:eastAsia="zh-CN"/>
            </w:rPr>
          </w:rPrChange>
        </w:rPr>
      </w:pPr>
      <w:ins w:id="831" w:author="Xuelong Wang" w:date="2021-08-30T15:07:00Z">
        <w:r w:rsidRPr="00CA3541">
          <w:rPr>
            <w:highlight w:val="green"/>
            <w:rPrChange w:id="832" w:author="Xuelong Wang" w:date="2021-08-30T15:18:00Z">
              <w:rPr/>
            </w:rPrChange>
          </w:rPr>
          <w:t xml:space="preserve">6. The </w:t>
        </w:r>
        <w:proofErr w:type="spellStart"/>
        <w:r w:rsidRPr="00CA3541">
          <w:rPr>
            <w:highlight w:val="green"/>
            <w:rPrChange w:id="833" w:author="Xuelong Wang" w:date="2021-08-30T15:18:00Z">
              <w:rPr/>
            </w:rPrChange>
          </w:rPr>
          <w:t>gNB</w:t>
        </w:r>
        <w:proofErr w:type="spellEnd"/>
        <w:r w:rsidRPr="00CA3541">
          <w:rPr>
            <w:highlight w:val="green"/>
            <w:rPrChange w:id="834" w:author="Xuelong Wang" w:date="2021-08-30T15:18:00Z">
              <w:rPr/>
            </w:rPrChange>
          </w:rPr>
          <w:t xml:space="preserve"> sets up additional RLC channels between the </w:t>
        </w:r>
        <w:proofErr w:type="spellStart"/>
        <w:r w:rsidRPr="00CA3541">
          <w:rPr>
            <w:highlight w:val="green"/>
            <w:rPrChange w:id="835" w:author="Xuelong Wang" w:date="2021-08-30T15:18:00Z">
              <w:rPr/>
            </w:rPrChange>
          </w:rPr>
          <w:t>gNB</w:t>
        </w:r>
        <w:proofErr w:type="spellEnd"/>
        <w:r w:rsidRPr="00CA3541">
          <w:rPr>
            <w:highlight w:val="green"/>
            <w:rPrChange w:id="836" w:author="Xuelong Wang" w:date="2021-08-30T15:18:00Z">
              <w:rPr/>
            </w:rPrChange>
          </w:rPr>
          <w:t xml:space="preserve"> and </w:t>
        </w:r>
      </w:ins>
      <w:ins w:id="837" w:author="Xuelong Wang" w:date="2021-08-30T15:16:00Z">
        <w:r w:rsidR="00882FBA" w:rsidRPr="00CA3541">
          <w:rPr>
            <w:highlight w:val="green"/>
            <w:rPrChange w:id="838" w:author="Xuelong Wang" w:date="2021-08-30T15:18:00Z">
              <w:rPr/>
            </w:rPrChange>
          </w:rPr>
          <w:t xml:space="preserve">U2N </w:t>
        </w:r>
      </w:ins>
      <w:ins w:id="839" w:author="Xuelong Wang" w:date="2021-08-30T15:07:00Z">
        <w:r w:rsidRPr="00CA3541">
          <w:rPr>
            <w:highlight w:val="green"/>
            <w:rPrChange w:id="840" w:author="Xuelong Wang" w:date="2021-08-30T15:18:00Z">
              <w:rPr/>
            </w:rPrChange>
          </w:rPr>
          <w:t xml:space="preserve">Relay UE for traffic relaying. According to the configuration from </w:t>
        </w:r>
        <w:proofErr w:type="spellStart"/>
        <w:r w:rsidRPr="00CA3541">
          <w:rPr>
            <w:highlight w:val="green"/>
            <w:rPrChange w:id="841" w:author="Xuelong Wang" w:date="2021-08-30T15:18:00Z">
              <w:rPr/>
            </w:rPrChange>
          </w:rPr>
          <w:t>gNB</w:t>
        </w:r>
        <w:proofErr w:type="spellEnd"/>
        <w:r w:rsidRPr="00CA3541">
          <w:rPr>
            <w:highlight w:val="green"/>
            <w:rPrChange w:id="842" w:author="Xuelong Wang" w:date="2021-08-30T15:18:00Z">
              <w:rPr/>
            </w:rPrChange>
          </w:rPr>
          <w:t xml:space="preserve">, the </w:t>
        </w:r>
      </w:ins>
      <w:ins w:id="843" w:author="Xuelong Wang" w:date="2021-08-30T15:16:00Z">
        <w:r w:rsidR="00882FBA" w:rsidRPr="00CA3541">
          <w:rPr>
            <w:highlight w:val="green"/>
            <w:rPrChange w:id="844" w:author="Xuelong Wang" w:date="2021-08-30T15:18:00Z">
              <w:rPr/>
            </w:rPrChange>
          </w:rPr>
          <w:t xml:space="preserve">U2N </w:t>
        </w:r>
      </w:ins>
      <w:ins w:id="845" w:author="Xuelong Wang" w:date="2021-08-30T15:07:00Z">
        <w:r w:rsidRPr="00CA3541">
          <w:rPr>
            <w:highlight w:val="green"/>
            <w:rPrChange w:id="846" w:author="Xuelong Wang" w:date="2021-08-30T15:18:00Z">
              <w:rPr/>
            </w:rPrChange>
          </w:rPr>
          <w:t xml:space="preserve">Relay/Remote UE sets up additional RLC channels between the Remote UE and Relay UE for traffic relaying. The </w:t>
        </w:r>
        <w:proofErr w:type="spellStart"/>
        <w:r w:rsidRPr="00CA3541">
          <w:rPr>
            <w:highlight w:val="green"/>
            <w:rPrChange w:id="847" w:author="Xuelong Wang" w:date="2021-08-30T15:18:00Z">
              <w:rPr/>
            </w:rPrChange>
          </w:rPr>
          <w:t>gNB</w:t>
        </w:r>
        <w:proofErr w:type="spellEnd"/>
        <w:r w:rsidRPr="00CA3541">
          <w:rPr>
            <w:highlight w:val="green"/>
            <w:rPrChange w:id="848" w:author="Xuelong Wang" w:date="2021-08-30T15:18:00Z">
              <w:rPr/>
            </w:rPrChange>
          </w:rPr>
          <w:t xml:space="preserve"> sends an </w:t>
        </w:r>
        <w:proofErr w:type="spellStart"/>
        <w:r w:rsidRPr="005B4F90">
          <w:rPr>
            <w:i/>
            <w:iCs/>
            <w:highlight w:val="green"/>
            <w:rPrChange w:id="849" w:author="Qualcomm - Peng Cheng" w:date="2021-08-31T10:00:00Z">
              <w:rPr/>
            </w:rPrChange>
          </w:rPr>
          <w:t>RRCReconfiguration</w:t>
        </w:r>
        <w:proofErr w:type="spellEnd"/>
        <w:r w:rsidRPr="005B4F90">
          <w:rPr>
            <w:i/>
            <w:iCs/>
            <w:highlight w:val="green"/>
            <w:rPrChange w:id="850" w:author="Qualcomm - Peng Cheng" w:date="2021-08-31T10:00:00Z">
              <w:rPr/>
            </w:rPrChange>
          </w:rPr>
          <w:t xml:space="preserve"> </w:t>
        </w:r>
        <w:r w:rsidRPr="00CA3541">
          <w:rPr>
            <w:highlight w:val="green"/>
            <w:rPrChange w:id="851" w:author="Xuelong Wang" w:date="2021-08-30T15:18:00Z">
              <w:rPr/>
            </w:rPrChange>
          </w:rPr>
          <w:t xml:space="preserve">to the </w:t>
        </w:r>
      </w:ins>
      <w:ins w:id="852" w:author="Xuelong Wang" w:date="2021-08-30T15:17:00Z">
        <w:r w:rsidR="00882FBA" w:rsidRPr="00CA3541">
          <w:rPr>
            <w:highlight w:val="green"/>
            <w:rPrChange w:id="853" w:author="Xuelong Wang" w:date="2021-08-30T15:18:00Z">
              <w:rPr/>
            </w:rPrChange>
          </w:rPr>
          <w:t xml:space="preserve">U2N </w:t>
        </w:r>
      </w:ins>
      <w:ins w:id="854" w:author="Xuelong Wang" w:date="2021-08-30T15:07:00Z">
        <w:r w:rsidRPr="00CA3541">
          <w:rPr>
            <w:highlight w:val="green"/>
            <w:rPrChange w:id="855" w:author="Xuelong Wang" w:date="2021-08-30T15:18:00Z">
              <w:rPr/>
            </w:rPrChange>
          </w:rPr>
          <w:t xml:space="preserve">Remote UE via the </w:t>
        </w:r>
      </w:ins>
      <w:ins w:id="856" w:author="Xuelong Wang" w:date="2021-08-30T15:17:00Z">
        <w:r w:rsidR="00882FBA" w:rsidRPr="00CA3541">
          <w:rPr>
            <w:highlight w:val="green"/>
            <w:rPrChange w:id="857" w:author="Xuelong Wang" w:date="2021-08-30T15:18:00Z">
              <w:rPr/>
            </w:rPrChange>
          </w:rPr>
          <w:t xml:space="preserve">U2N </w:t>
        </w:r>
      </w:ins>
      <w:ins w:id="858" w:author="Xuelong Wang" w:date="2021-08-30T15:07:00Z">
        <w:r w:rsidRPr="00CA3541">
          <w:rPr>
            <w:highlight w:val="green"/>
            <w:rPrChange w:id="859" w:author="Xuelong Wang" w:date="2021-08-30T15:18:00Z">
              <w:rPr/>
            </w:rPrChange>
          </w:rPr>
          <w:t xml:space="preserve">Relay UE, to set up the relaying SRB2/DRBs. The </w:t>
        </w:r>
      </w:ins>
      <w:ins w:id="860" w:author="Xuelong Wang" w:date="2021-08-30T15:17:00Z">
        <w:r w:rsidR="00882FBA" w:rsidRPr="00CA3541">
          <w:rPr>
            <w:highlight w:val="green"/>
            <w:rPrChange w:id="861" w:author="Xuelong Wang" w:date="2021-08-30T15:18:00Z">
              <w:rPr/>
            </w:rPrChange>
          </w:rPr>
          <w:t xml:space="preserve">U2N </w:t>
        </w:r>
      </w:ins>
      <w:ins w:id="862" w:author="Xuelong Wang" w:date="2021-08-30T15:07:00Z">
        <w:r w:rsidRPr="00CA3541">
          <w:rPr>
            <w:highlight w:val="green"/>
            <w:rPrChange w:id="863" w:author="Xuelong Wang" w:date="2021-08-30T15:18:00Z">
              <w:rPr/>
            </w:rPrChange>
          </w:rPr>
          <w:t xml:space="preserve">Remote UE sends an </w:t>
        </w:r>
        <w:proofErr w:type="spellStart"/>
        <w:r w:rsidRPr="005B4F90">
          <w:rPr>
            <w:i/>
            <w:iCs/>
            <w:highlight w:val="green"/>
            <w:rPrChange w:id="864" w:author="Qualcomm - Peng Cheng" w:date="2021-08-31T10:00:00Z">
              <w:rPr/>
            </w:rPrChange>
          </w:rPr>
          <w:t>RRCReconfigurationComplete</w:t>
        </w:r>
        <w:proofErr w:type="spellEnd"/>
        <w:r w:rsidRPr="00CA3541">
          <w:rPr>
            <w:highlight w:val="green"/>
            <w:rPrChange w:id="865" w:author="Xuelong Wang" w:date="2021-08-30T15:18:00Z">
              <w:rPr/>
            </w:rPrChange>
          </w:rPr>
          <w:t xml:space="preserve"> to the </w:t>
        </w:r>
        <w:proofErr w:type="spellStart"/>
        <w:r w:rsidRPr="00CA3541">
          <w:rPr>
            <w:highlight w:val="green"/>
            <w:rPrChange w:id="866" w:author="Xuelong Wang" w:date="2021-08-30T15:18:00Z">
              <w:rPr/>
            </w:rPrChange>
          </w:rPr>
          <w:t>gNB</w:t>
        </w:r>
        <w:proofErr w:type="spellEnd"/>
        <w:r w:rsidRPr="00CA3541">
          <w:rPr>
            <w:highlight w:val="green"/>
            <w:rPrChange w:id="867" w:author="Xuelong Wang" w:date="2021-08-30T15:18:00Z">
              <w:rPr/>
            </w:rPrChange>
          </w:rPr>
          <w:t xml:space="preserve"> via the </w:t>
        </w:r>
      </w:ins>
      <w:ins w:id="868" w:author="Xuelong Wang" w:date="2021-08-30T15:17:00Z">
        <w:r w:rsidR="00882FBA" w:rsidRPr="00CA3541">
          <w:rPr>
            <w:highlight w:val="green"/>
            <w:rPrChange w:id="869" w:author="Xuelong Wang" w:date="2021-08-30T15:18:00Z">
              <w:rPr/>
            </w:rPrChange>
          </w:rPr>
          <w:t xml:space="preserve">U2N </w:t>
        </w:r>
      </w:ins>
      <w:ins w:id="870" w:author="Xuelong Wang" w:date="2021-08-30T15:07:00Z">
        <w:r w:rsidRPr="00CA3541">
          <w:rPr>
            <w:highlight w:val="green"/>
            <w:rPrChange w:id="871" w:author="Xuelong Wang" w:date="2021-08-30T15:18:00Z">
              <w:rPr/>
            </w:rPrChange>
          </w:rPr>
          <w:t>Relay UE as a response.</w:t>
        </w:r>
      </w:ins>
    </w:p>
    <w:commentRangeStart w:id="872"/>
    <w:p w14:paraId="6C099968" w14:textId="3B499973" w:rsidR="007564D0" w:rsidRDefault="00C82566" w:rsidP="00E9233E">
      <w:pPr>
        <w:overflowPunct w:val="0"/>
        <w:autoSpaceDE w:val="0"/>
        <w:autoSpaceDN w:val="0"/>
        <w:adjustRightInd w:val="0"/>
        <w:textAlignment w:val="baseline"/>
        <w:rPr>
          <w:rFonts w:eastAsiaTheme="minorEastAsia"/>
          <w:lang w:eastAsia="zh-CN"/>
        </w:rPr>
      </w:pPr>
      <w:del w:id="873" w:author="Xuelong Wang" w:date="2021-09-01T10:40:00Z">
        <w:r w:rsidRPr="00CA3541" w:rsidDel="00F573D8">
          <w:rPr>
            <w:highlight w:val="green"/>
          </w:rPr>
          <w:fldChar w:fldCharType="begin"/>
        </w:r>
        <w:r w:rsidRPr="00CA3541" w:rsidDel="00F573D8">
          <w:rPr>
            <w:highlight w:val="green"/>
          </w:rPr>
          <w:fldChar w:fldCharType="separate"/>
        </w:r>
        <w:r w:rsidRPr="00CA3541" w:rsidDel="00F573D8">
          <w:rPr>
            <w:highlight w:val="green"/>
          </w:rPr>
          <w:fldChar w:fldCharType="end"/>
        </w:r>
        <w:commentRangeEnd w:id="872"/>
        <w:r w:rsidR="0013251D" w:rsidDel="00F573D8">
          <w:rPr>
            <w:rStyle w:val="CommentReference"/>
          </w:rPr>
          <w:commentReference w:id="872"/>
        </w:r>
      </w:del>
      <w:ins w:id="874" w:author="Xuelong Wang" w:date="2021-05-29T10:16:00Z">
        <w:r w:rsidR="007564D0">
          <w:rPr>
            <w:lang w:eastAsia="zh-CN"/>
          </w:rPr>
          <w:t xml:space="preserve">The </w:t>
        </w:r>
      </w:ins>
      <w:proofErr w:type="gramStart"/>
      <w:ins w:id="875" w:author="Xuelong Wang" w:date="2021-06-02T14:35:00Z">
        <w:r w:rsidR="007564D0">
          <w:rPr>
            <w:lang w:eastAsia="zh-CN"/>
          </w:rPr>
          <w:t>U2N</w:t>
        </w:r>
      </w:ins>
      <w:ins w:id="876" w:author="Xuelong Wang" w:date="2021-05-29T10:16:00Z">
        <w:r w:rsidR="007564D0" w:rsidRPr="001A3141">
          <w:rPr>
            <w:lang w:eastAsia="zh-CN"/>
          </w:rPr>
          <w:t xml:space="preserve"> </w:t>
        </w:r>
      </w:ins>
      <w:ins w:id="877" w:author="Xuelong Wang" w:date="2021-06-02T11:40:00Z">
        <w:r w:rsidR="007564D0" w:rsidRPr="00C33585">
          <w:t xml:space="preserve"> </w:t>
        </w:r>
      </w:ins>
      <w:ins w:id="878" w:author="Xuelong Wang" w:date="2021-05-29T10:16:00Z">
        <w:r w:rsidR="007564D0" w:rsidRPr="00C33585">
          <w:t>Remote</w:t>
        </w:r>
        <w:proofErr w:type="gramEnd"/>
        <w:r w:rsidR="007564D0" w:rsidRPr="00C33585">
          <w:t xml:space="preserve"> UE in RRC_CONNECTED suspend</w:t>
        </w:r>
        <w:r w:rsidR="007564D0">
          <w:t>s</w:t>
        </w:r>
        <w:r w:rsidR="007564D0" w:rsidRPr="00C33585">
          <w:t xml:space="preserve"> </w:t>
        </w:r>
        <w:proofErr w:type="spellStart"/>
        <w:r w:rsidR="007564D0" w:rsidRPr="00C33585">
          <w:t>Uu</w:t>
        </w:r>
        <w:proofErr w:type="spellEnd"/>
        <w:r w:rsidR="007564D0" w:rsidRPr="00C33585">
          <w:t xml:space="preserve"> RLM when </w:t>
        </w:r>
      </w:ins>
      <w:ins w:id="879" w:author="Xuelong Wang" w:date="2021-06-02T14:35:00Z">
        <w:r w:rsidR="007564D0">
          <w:rPr>
            <w:lang w:eastAsia="zh-CN"/>
          </w:rPr>
          <w:t>U2N</w:t>
        </w:r>
      </w:ins>
      <w:ins w:id="880" w:author="Xuelong Wang" w:date="2021-05-29T10:16:00Z">
        <w:r w:rsidR="007564D0" w:rsidRPr="001A3141">
          <w:rPr>
            <w:lang w:eastAsia="zh-CN"/>
          </w:rPr>
          <w:t xml:space="preserve"> </w:t>
        </w:r>
        <w:r w:rsidR="007564D0" w:rsidRPr="00C33585">
          <w:t xml:space="preserve">Remote UE is connected to </w:t>
        </w:r>
        <w:proofErr w:type="spellStart"/>
        <w:r w:rsidR="007564D0" w:rsidRPr="00C33585">
          <w:t>gNB</w:t>
        </w:r>
        <w:proofErr w:type="spellEnd"/>
        <w:r w:rsidR="007564D0" w:rsidRPr="00C33585">
          <w:t xml:space="preserve"> via </w:t>
        </w:r>
      </w:ins>
      <w:ins w:id="881" w:author="Xuelong Wang" w:date="2021-06-02T14:35:00Z">
        <w:r w:rsidR="007564D0">
          <w:rPr>
            <w:lang w:eastAsia="zh-CN"/>
          </w:rPr>
          <w:t>U2N</w:t>
        </w:r>
      </w:ins>
      <w:ins w:id="882" w:author="Xuelong Wang" w:date="2021-05-29T10:16:00Z">
        <w:r w:rsidR="007564D0" w:rsidRPr="001A3141">
          <w:rPr>
            <w:lang w:eastAsia="zh-CN"/>
          </w:rPr>
          <w:t xml:space="preserve"> </w:t>
        </w:r>
        <w:r w:rsidR="007564D0" w:rsidRPr="00C33585">
          <w:t>Relay UE.</w:t>
        </w:r>
        <w:r w:rsidR="007564D0">
          <w:t xml:space="preserve"> </w:t>
        </w:r>
      </w:ins>
      <w:ins w:id="883" w:author="Xuelong Wang" w:date="2021-05-28T16:02:00Z">
        <w:r w:rsidR="007564D0" w:rsidRPr="00BD3218">
          <w:rPr>
            <w:rFonts w:eastAsiaTheme="minorEastAsia"/>
            <w:lang w:eastAsia="zh-CN"/>
          </w:rPr>
          <w:t xml:space="preserve">The </w:t>
        </w:r>
        <w:proofErr w:type="spellStart"/>
        <w:r w:rsidR="007564D0" w:rsidRPr="00BD3218">
          <w:rPr>
            <w:rFonts w:eastAsiaTheme="minorEastAsia"/>
            <w:lang w:eastAsia="zh-CN"/>
          </w:rPr>
          <w:t>Uu</w:t>
        </w:r>
        <w:proofErr w:type="spellEnd"/>
        <w:r w:rsidR="007564D0" w:rsidRPr="00BD3218">
          <w:rPr>
            <w:rFonts w:eastAsiaTheme="minorEastAsia"/>
            <w:lang w:eastAsia="zh-CN"/>
          </w:rPr>
          <w:t xml:space="preserve"> RLF indication from </w:t>
        </w:r>
      </w:ins>
      <w:ins w:id="884" w:author="Xuelong Wang" w:date="2021-06-02T14:35:00Z">
        <w:r w:rsidR="007564D0">
          <w:t>U2N</w:t>
        </w:r>
      </w:ins>
      <w:ins w:id="885" w:author="Xuelong Wang" w:date="2021-05-28T16:02:00Z">
        <w:r w:rsidR="007564D0">
          <w:rPr>
            <w:rFonts w:eastAsiaTheme="minorEastAsia"/>
            <w:lang w:eastAsia="zh-CN"/>
          </w:rPr>
          <w:t xml:space="preserve"> </w:t>
        </w:r>
        <w:r w:rsidR="007564D0" w:rsidRPr="00BD3218">
          <w:rPr>
            <w:rFonts w:eastAsiaTheme="minorEastAsia"/>
            <w:lang w:eastAsia="zh-CN"/>
          </w:rPr>
          <w:t>Relay UE may trigger connection re-establishment</w:t>
        </w:r>
        <w:r w:rsidR="007564D0" w:rsidRPr="00B21E6E">
          <w:t xml:space="preserve"> </w:t>
        </w:r>
        <w:r w:rsidR="007564D0">
          <w:t xml:space="preserve">for </w:t>
        </w:r>
      </w:ins>
      <w:ins w:id="886" w:author="Xuelong Wang" w:date="2021-06-02T14:36:00Z">
        <w:r w:rsidR="007564D0">
          <w:t>U2N</w:t>
        </w:r>
      </w:ins>
      <w:ins w:id="887" w:author="Xuelong Wang" w:date="2021-05-28T16:02:00Z">
        <w:r w:rsidR="007564D0">
          <w:rPr>
            <w:rFonts w:eastAsiaTheme="minorEastAsia"/>
            <w:lang w:eastAsia="zh-CN"/>
          </w:rPr>
          <w:t xml:space="preserve"> </w:t>
        </w:r>
        <w:r w:rsidR="007564D0" w:rsidRPr="00BD3218">
          <w:rPr>
            <w:rFonts w:eastAsiaTheme="minorEastAsia"/>
            <w:lang w:eastAsia="zh-CN"/>
          </w:rPr>
          <w:t>Remote UE</w:t>
        </w:r>
        <w:r w:rsidR="007564D0">
          <w:rPr>
            <w:rFonts w:eastAsiaTheme="minorEastAsia"/>
            <w:lang w:eastAsia="zh-CN"/>
          </w:rPr>
          <w:t xml:space="preserve">. </w:t>
        </w:r>
      </w:ins>
      <w:ins w:id="888" w:author="Xuelong Wang" w:date="2021-05-28T16:52:00Z">
        <w:r w:rsidR="007564D0">
          <w:rPr>
            <w:rFonts w:eastAsiaTheme="minorEastAsia"/>
            <w:lang w:eastAsia="zh-CN"/>
          </w:rPr>
          <w:t>U</w:t>
        </w:r>
        <w:r w:rsidR="007564D0" w:rsidRPr="00BD3218">
          <w:rPr>
            <w:rFonts w:eastAsiaTheme="minorEastAsia"/>
            <w:lang w:eastAsia="zh-CN"/>
          </w:rPr>
          <w:t>pon detecting PC5 RLF</w:t>
        </w:r>
      </w:ins>
      <w:ins w:id="889" w:author="Xuelong Wang" w:date="2021-05-28T16:53:00Z">
        <w:r w:rsidR="007564D0">
          <w:rPr>
            <w:rFonts w:eastAsiaTheme="minorEastAsia"/>
            <w:lang w:eastAsia="zh-CN"/>
          </w:rPr>
          <w:t>,</w:t>
        </w:r>
      </w:ins>
      <w:ins w:id="890" w:author="Xuelong Wang" w:date="2021-05-28T16:52:00Z">
        <w:r w:rsidR="007564D0" w:rsidRPr="00BD3218">
          <w:rPr>
            <w:rFonts w:eastAsiaTheme="minorEastAsia"/>
            <w:lang w:eastAsia="zh-CN"/>
          </w:rPr>
          <w:t xml:space="preserve"> </w:t>
        </w:r>
      </w:ins>
      <w:ins w:id="891" w:author="Xuelong Wang" w:date="2021-05-28T16:53:00Z">
        <w:r w:rsidR="007564D0">
          <w:rPr>
            <w:rFonts w:eastAsiaTheme="minorEastAsia"/>
            <w:lang w:eastAsia="zh-CN"/>
          </w:rPr>
          <w:t>t</w:t>
        </w:r>
      </w:ins>
      <w:ins w:id="892" w:author="Xuelong Wang" w:date="2021-05-28T16:02:00Z">
        <w:r w:rsidR="007564D0" w:rsidRPr="00BD3218">
          <w:rPr>
            <w:rFonts w:eastAsiaTheme="minorEastAsia"/>
            <w:lang w:eastAsia="zh-CN"/>
          </w:rPr>
          <w:t>he</w:t>
        </w:r>
      </w:ins>
      <w:ins w:id="893" w:author="Xuelong Wang" w:date="2021-05-28T16:52:00Z">
        <w:r w:rsidR="007564D0" w:rsidRPr="003E1D8F">
          <w:t xml:space="preserve"> </w:t>
        </w:r>
      </w:ins>
      <w:ins w:id="894" w:author="Xuelong Wang" w:date="2021-06-02T14:36:00Z">
        <w:r w:rsidR="007564D0">
          <w:t>U2N</w:t>
        </w:r>
      </w:ins>
      <w:ins w:id="895" w:author="Xuelong Wang" w:date="2021-05-28T16:02:00Z">
        <w:r w:rsidR="007564D0" w:rsidRPr="00BD3218">
          <w:rPr>
            <w:rFonts w:eastAsiaTheme="minorEastAsia"/>
            <w:lang w:eastAsia="zh-CN"/>
          </w:rPr>
          <w:t xml:space="preserve"> Remote UE may trigger connection re-establishment</w:t>
        </w:r>
      </w:ins>
      <w:ins w:id="896" w:author="Xuelong Wang" w:date="2021-05-28T16:53:00Z">
        <w:r w:rsidR="007564D0">
          <w:rPr>
            <w:rFonts w:eastAsiaTheme="minorEastAsia"/>
            <w:lang w:eastAsia="zh-CN"/>
          </w:rPr>
          <w:t>.</w:t>
        </w:r>
      </w:ins>
    </w:p>
    <w:p w14:paraId="721F6075" w14:textId="6FD58464" w:rsidR="00E9233E" w:rsidRPr="00E9233E" w:rsidRDefault="00E9233E" w:rsidP="00E9233E">
      <w:pPr>
        <w:overflowPunct w:val="0"/>
        <w:autoSpaceDE w:val="0"/>
        <w:autoSpaceDN w:val="0"/>
        <w:adjustRightInd w:val="0"/>
        <w:textAlignment w:val="baseline"/>
        <w:rPr>
          <w:ins w:id="897" w:author="Xuelong Wang" w:date="2021-05-28T17:00:00Z"/>
          <w:rFonts w:eastAsiaTheme="minorEastAsia"/>
          <w:lang w:eastAsia="zh-CN"/>
        </w:rPr>
      </w:pPr>
      <w:ins w:id="898" w:author="Xuelong Wang" w:date="2021-05-28T17:00:00Z">
        <w:r w:rsidRPr="00E9233E">
          <w:rPr>
            <w:rFonts w:eastAsiaTheme="minorEastAsia"/>
            <w:lang w:eastAsia="zh-CN"/>
          </w:rPr>
          <w:t>The</w:t>
        </w:r>
      </w:ins>
      <w:ins w:id="899" w:author="Xuelong Wang" w:date="2021-05-28T17:01:00Z">
        <w:r w:rsidR="000C1809" w:rsidRPr="000C1809">
          <w:t xml:space="preserve"> </w:t>
        </w:r>
      </w:ins>
      <w:ins w:id="900" w:author="Xuelong Wang" w:date="2021-06-02T14:36:00Z">
        <w:r w:rsidR="00BA47FD">
          <w:t>U2N</w:t>
        </w:r>
      </w:ins>
      <w:ins w:id="901" w:author="Xuelong Wang" w:date="2021-05-28T17:00:00Z">
        <w:r w:rsidRPr="00E9233E">
          <w:rPr>
            <w:rFonts w:eastAsiaTheme="minorEastAsia"/>
            <w:lang w:eastAsia="zh-CN"/>
          </w:rPr>
          <w:t xml:space="preserve"> Remote UE may perform RRC re-establishment procedure as follows:</w:t>
        </w:r>
      </w:ins>
    </w:p>
    <w:p w14:paraId="38C451A1" w14:textId="122A1F41" w:rsidR="00E9233E" w:rsidRPr="00E9233E" w:rsidRDefault="000C1809" w:rsidP="002152A6">
      <w:pPr>
        <w:pStyle w:val="B10"/>
        <w:rPr>
          <w:ins w:id="902" w:author="Xuelong Wang" w:date="2021-05-28T17:00:00Z"/>
          <w:lang w:eastAsia="zh-CN"/>
        </w:rPr>
      </w:pPr>
      <w:ins w:id="903" w:author="Xuelong Wang" w:date="2021-05-28T17:02:00Z">
        <w:r w:rsidRPr="00B74D1F">
          <w:t>-</w:t>
        </w:r>
        <w:r w:rsidRPr="00B74D1F">
          <w:tab/>
        </w:r>
      </w:ins>
      <w:ins w:id="904" w:author="Xuelong Wang" w:date="2021-05-28T17:00:00Z">
        <w:r w:rsidR="00E9233E" w:rsidRPr="00E9233E">
          <w:rPr>
            <w:lang w:eastAsia="zh-CN"/>
          </w:rPr>
          <w:t xml:space="preserve">If only suitable cell(s) are available, the </w:t>
        </w:r>
      </w:ins>
      <w:ins w:id="905" w:author="Xuelong Wang" w:date="2021-06-02T14:36:00Z">
        <w:r w:rsidR="00BA47FD">
          <w:t>U2N</w:t>
        </w:r>
      </w:ins>
      <w:ins w:id="906" w:author="Xuelong Wang" w:date="2021-05-28T17:02:00Z">
        <w:r w:rsidR="00363D55" w:rsidRPr="00E9233E">
          <w:rPr>
            <w:lang w:eastAsia="zh-CN"/>
          </w:rPr>
          <w:t xml:space="preserve"> </w:t>
        </w:r>
      </w:ins>
      <w:ins w:id="907" w:author="Xuelong Wang" w:date="2021-05-28T17:00:00Z">
        <w:r w:rsidR="00E9233E" w:rsidRPr="00E9233E">
          <w:rPr>
            <w:lang w:eastAsia="zh-CN"/>
          </w:rPr>
          <w:t>Remote UE initiates RRC re-establishment procedure towards a suitable cell;</w:t>
        </w:r>
      </w:ins>
    </w:p>
    <w:p w14:paraId="5E7C6155" w14:textId="531F289A" w:rsidR="00E9233E" w:rsidRPr="00E9233E" w:rsidRDefault="000C1809" w:rsidP="002152A6">
      <w:pPr>
        <w:pStyle w:val="B10"/>
        <w:rPr>
          <w:ins w:id="908" w:author="Xuelong Wang" w:date="2021-05-28T17:00:00Z"/>
          <w:lang w:eastAsia="zh-CN"/>
        </w:rPr>
      </w:pPr>
      <w:ins w:id="909" w:author="Xuelong Wang" w:date="2021-05-28T17:02:00Z">
        <w:r w:rsidRPr="00B74D1F">
          <w:lastRenderedPageBreak/>
          <w:t>-</w:t>
        </w:r>
        <w:r w:rsidRPr="00B74D1F">
          <w:tab/>
        </w:r>
      </w:ins>
      <w:ins w:id="910" w:author="Xuelong Wang" w:date="2021-05-28T17:00:00Z">
        <w:r w:rsidR="00E9233E" w:rsidRPr="00E9233E">
          <w:rPr>
            <w:lang w:eastAsia="zh-CN"/>
          </w:rPr>
          <w:t xml:space="preserve">If only suitable </w:t>
        </w:r>
      </w:ins>
      <w:ins w:id="911" w:author="Xuelong Wang" w:date="2021-06-03T11:22:00Z">
        <w:r w:rsidR="00440333" w:rsidRPr="00440333">
          <w:rPr>
            <w:lang w:eastAsia="zh-CN"/>
          </w:rPr>
          <w:t>U2N Relay UE</w:t>
        </w:r>
        <w:r w:rsidR="00440333">
          <w:rPr>
            <w:lang w:eastAsia="zh-CN"/>
          </w:rPr>
          <w:t>(s)</w:t>
        </w:r>
      </w:ins>
      <w:ins w:id="912" w:author="Xuelong Wang" w:date="2021-05-28T17:00:00Z">
        <w:r w:rsidR="00E9233E" w:rsidRPr="00E9233E">
          <w:rPr>
            <w:lang w:eastAsia="zh-CN"/>
          </w:rPr>
          <w:t xml:space="preserve"> are available, the </w:t>
        </w:r>
      </w:ins>
      <w:ins w:id="913" w:author="Xuelong Wang" w:date="2021-06-02T14:36:00Z">
        <w:r w:rsidR="00BA47FD">
          <w:t>U2N</w:t>
        </w:r>
      </w:ins>
      <w:ins w:id="914" w:author="Xuelong Wang" w:date="2021-05-28T17:02:00Z">
        <w:r w:rsidR="00363D55" w:rsidRPr="00E9233E">
          <w:rPr>
            <w:lang w:eastAsia="zh-CN"/>
          </w:rPr>
          <w:t xml:space="preserve"> </w:t>
        </w:r>
      </w:ins>
      <w:ins w:id="915" w:author="Xuelong Wang" w:date="2021-05-28T17:00:00Z">
        <w:r w:rsidR="00E9233E" w:rsidRPr="00E9233E">
          <w:rPr>
            <w:lang w:eastAsia="zh-CN"/>
          </w:rPr>
          <w:t>Remote UE initiates RRC re-establishment procedure towards a suitable relay UE’s serving cell;</w:t>
        </w:r>
      </w:ins>
    </w:p>
    <w:p w14:paraId="64AEDD88" w14:textId="77777777" w:rsidR="00E9233E" w:rsidRPr="00E9233E" w:rsidRDefault="000C1809" w:rsidP="002152A6">
      <w:pPr>
        <w:pStyle w:val="B10"/>
        <w:rPr>
          <w:ins w:id="916" w:author="Xuelong Wang" w:date="2021-05-28T17:00:00Z"/>
          <w:lang w:eastAsia="zh-CN"/>
        </w:rPr>
      </w:pPr>
      <w:ins w:id="917" w:author="Xuelong Wang" w:date="2021-05-28T17:02:00Z">
        <w:r w:rsidRPr="00B74D1F">
          <w:t>-</w:t>
        </w:r>
        <w:r w:rsidRPr="00B74D1F">
          <w:tab/>
        </w:r>
      </w:ins>
      <w:ins w:id="918" w:author="Xuelong Wang" w:date="2021-05-28T17:00:00Z">
        <w:r w:rsidR="00E9233E" w:rsidRPr="00E9233E">
          <w:rPr>
            <w:lang w:eastAsia="zh-CN"/>
          </w:rPr>
          <w:t>If both a suitable cell and a suitable relay are available, the remote UE can select either one to initiate RRC re-establishment procedure based on implementation.</w:t>
        </w:r>
      </w:ins>
    </w:p>
    <w:p w14:paraId="23759A93" w14:textId="46B6430D" w:rsidR="00E9233E" w:rsidRDefault="00E9233E" w:rsidP="00E9233E">
      <w:pPr>
        <w:overflowPunct w:val="0"/>
        <w:autoSpaceDE w:val="0"/>
        <w:autoSpaceDN w:val="0"/>
        <w:adjustRightInd w:val="0"/>
        <w:textAlignment w:val="baseline"/>
        <w:rPr>
          <w:rFonts w:eastAsiaTheme="minorEastAsia"/>
          <w:lang w:eastAsia="zh-CN"/>
        </w:rPr>
      </w:pPr>
      <w:ins w:id="919" w:author="Xuelong Wang" w:date="2021-05-28T17:00:00Z">
        <w:r w:rsidRPr="00E9233E">
          <w:rPr>
            <w:rFonts w:eastAsiaTheme="minorEastAsia"/>
            <w:lang w:eastAsia="zh-CN"/>
          </w:rPr>
          <w:t xml:space="preserve">In case </w:t>
        </w:r>
      </w:ins>
      <w:ins w:id="920" w:author="Xuelong Wang" w:date="2021-05-28T17:04:00Z">
        <w:r w:rsidR="000E77B9">
          <w:rPr>
            <w:rFonts w:eastAsiaTheme="minorEastAsia"/>
            <w:lang w:eastAsia="zh-CN"/>
          </w:rPr>
          <w:t xml:space="preserve">the </w:t>
        </w:r>
      </w:ins>
      <w:ins w:id="921" w:author="Xuelong Wang" w:date="2021-06-02T14:36:00Z">
        <w:r w:rsidR="00BA47FD">
          <w:t>U2N</w:t>
        </w:r>
      </w:ins>
      <w:ins w:id="922" w:author="Xuelong Wang" w:date="2021-05-28T17:00:00Z">
        <w:r w:rsidRPr="00E9233E">
          <w:rPr>
            <w:rFonts w:eastAsiaTheme="minorEastAsia"/>
            <w:lang w:eastAsia="zh-CN"/>
          </w:rPr>
          <w:t xml:space="preserve"> Remote UE</w:t>
        </w:r>
      </w:ins>
      <w:ins w:id="923" w:author="Xuelong Wang" w:date="2021-05-28T17:04:00Z">
        <w:r w:rsidR="000E77B9">
          <w:rPr>
            <w:rFonts w:eastAsiaTheme="minorEastAsia"/>
            <w:lang w:eastAsia="zh-CN"/>
          </w:rPr>
          <w:t xml:space="preserve"> initiates</w:t>
        </w:r>
      </w:ins>
      <w:ins w:id="924" w:author="Xuelong Wang" w:date="2021-05-28T17:00:00Z">
        <w:r w:rsidRPr="00E9233E">
          <w:rPr>
            <w:rFonts w:eastAsiaTheme="minorEastAsia"/>
            <w:lang w:eastAsia="zh-CN"/>
          </w:rPr>
          <w:t xml:space="preserve"> RRC resume to a new </w:t>
        </w:r>
        <w:proofErr w:type="spellStart"/>
        <w:r w:rsidRPr="00E9233E">
          <w:rPr>
            <w:rFonts w:eastAsiaTheme="minorEastAsia"/>
            <w:lang w:eastAsia="zh-CN"/>
          </w:rPr>
          <w:t>gNB</w:t>
        </w:r>
        <w:proofErr w:type="spellEnd"/>
        <w:r w:rsidRPr="00E9233E">
          <w:rPr>
            <w:rFonts w:eastAsiaTheme="minorEastAsia"/>
            <w:lang w:eastAsia="zh-CN"/>
          </w:rPr>
          <w:t xml:space="preserve">, </w:t>
        </w:r>
      </w:ins>
      <w:ins w:id="925" w:author="Xuelong Wang" w:date="2021-05-28T17:04:00Z">
        <w:r w:rsidR="000E77B9">
          <w:rPr>
            <w:rFonts w:eastAsiaTheme="minorEastAsia"/>
            <w:lang w:eastAsia="zh-CN"/>
          </w:rPr>
          <w:t xml:space="preserve">the </w:t>
        </w:r>
      </w:ins>
      <w:ins w:id="926" w:author="Xuelong Wang" w:date="2021-05-28T17:00:00Z">
        <w:r w:rsidRPr="00E9233E">
          <w:rPr>
            <w:rFonts w:eastAsiaTheme="minorEastAsia"/>
            <w:lang w:eastAsia="zh-CN"/>
          </w:rPr>
          <w:t xml:space="preserve">legacy Retrieve UE Context procedure is performed, i.e., the new </w:t>
        </w:r>
        <w:proofErr w:type="spellStart"/>
        <w:r w:rsidRPr="00E9233E">
          <w:rPr>
            <w:rFonts w:eastAsiaTheme="minorEastAsia"/>
            <w:lang w:eastAsia="zh-CN"/>
          </w:rPr>
          <w:t>gNB</w:t>
        </w:r>
        <w:proofErr w:type="spellEnd"/>
        <w:r w:rsidRPr="00E9233E">
          <w:rPr>
            <w:rFonts w:eastAsiaTheme="minorEastAsia"/>
            <w:lang w:eastAsia="zh-CN"/>
          </w:rPr>
          <w:t xml:space="preserve"> retrieves the Remote UE context for </w:t>
        </w:r>
      </w:ins>
      <w:ins w:id="927" w:author="Xuelong Wang" w:date="2021-06-02T14:36:00Z">
        <w:r w:rsidR="00BA47FD">
          <w:t>U2N</w:t>
        </w:r>
      </w:ins>
      <w:ins w:id="928" w:author="Xuelong Wang" w:date="2021-05-28T17:04:00Z">
        <w:r w:rsidR="000E77B9" w:rsidRPr="00E9233E">
          <w:rPr>
            <w:rFonts w:eastAsiaTheme="minorEastAsia"/>
            <w:lang w:eastAsia="zh-CN"/>
          </w:rPr>
          <w:t xml:space="preserve"> </w:t>
        </w:r>
      </w:ins>
      <w:ins w:id="929" w:author="Xuelong Wang" w:date="2021-05-28T17:00:00Z">
        <w:r w:rsidRPr="00E9233E">
          <w:rPr>
            <w:rFonts w:eastAsiaTheme="minorEastAsia"/>
            <w:lang w:eastAsia="zh-CN"/>
          </w:rPr>
          <w:t>Remote UE.</w:t>
        </w:r>
      </w:ins>
    </w:p>
    <w:p w14:paraId="000977D9" w14:textId="677678C9" w:rsidR="00815523" w:rsidRDefault="009F3CE8" w:rsidP="009F3CE8">
      <w:pPr>
        <w:overflowPunct w:val="0"/>
        <w:autoSpaceDE w:val="0"/>
        <w:autoSpaceDN w:val="0"/>
        <w:adjustRightInd w:val="0"/>
        <w:textAlignment w:val="baseline"/>
        <w:rPr>
          <w:ins w:id="930" w:author="Xuelong Wang" w:date="2021-06-03T11:36:00Z"/>
          <w:rFonts w:eastAsiaTheme="minorEastAsia"/>
          <w:lang w:eastAsia="zh-CN"/>
        </w:rPr>
      </w:pPr>
      <w:ins w:id="931" w:author="Xuelong Wang" w:date="2021-06-03T11:3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ins>
    </w:p>
    <w:p w14:paraId="7B97F681" w14:textId="77777777" w:rsidR="009F3CE8" w:rsidRDefault="009F3CE8" w:rsidP="00E9233E">
      <w:pPr>
        <w:overflowPunct w:val="0"/>
        <w:autoSpaceDE w:val="0"/>
        <w:autoSpaceDN w:val="0"/>
        <w:adjustRightInd w:val="0"/>
        <w:textAlignment w:val="baseline"/>
        <w:rPr>
          <w:ins w:id="932" w:author="Xuelong Wang" w:date="2021-04-26T14:02:00Z"/>
          <w:rFonts w:eastAsiaTheme="minorEastAsia"/>
          <w:lang w:eastAsia="zh-CN"/>
        </w:rPr>
      </w:pPr>
    </w:p>
    <w:p w14:paraId="71B7D004" w14:textId="5332E744" w:rsidR="00877B4C" w:rsidRPr="001102D1" w:rsidRDefault="00440333" w:rsidP="00440333">
      <w:pPr>
        <w:pStyle w:val="Heading4"/>
        <w:overflowPunct w:val="0"/>
        <w:autoSpaceDE w:val="0"/>
        <w:autoSpaceDN w:val="0"/>
        <w:adjustRightInd w:val="0"/>
        <w:textAlignment w:val="baseline"/>
        <w:rPr>
          <w:ins w:id="933" w:author="Xuelong Wang" w:date="2021-05-28T16:42:00Z"/>
          <w:rFonts w:eastAsiaTheme="minorEastAsia"/>
          <w:lang w:eastAsia="ja-JP"/>
        </w:rPr>
      </w:pPr>
      <w:ins w:id="934" w:author="Xuelong Wang" w:date="2021-06-03T11:20:00Z">
        <w:r w:rsidRPr="00440333">
          <w:rPr>
            <w:rFonts w:eastAsiaTheme="minorEastAsia"/>
            <w:lang w:eastAsia="ja-JP"/>
          </w:rPr>
          <w:t>16.x.5.</w:t>
        </w:r>
        <w:r>
          <w:rPr>
            <w:rFonts w:eastAsiaTheme="minorEastAsia"/>
            <w:lang w:eastAsia="ja-JP"/>
          </w:rPr>
          <w:t>2</w:t>
        </w:r>
        <w:r w:rsidRPr="006A79FE">
          <w:tab/>
        </w:r>
      </w:ins>
      <w:ins w:id="935"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4CD00E96" w14:textId="2F1BD63F" w:rsidR="00A965E4" w:rsidRDefault="00A965E4" w:rsidP="009D188E">
      <w:pPr>
        <w:overflowPunct w:val="0"/>
        <w:autoSpaceDE w:val="0"/>
        <w:autoSpaceDN w:val="0"/>
        <w:adjustRightInd w:val="0"/>
        <w:textAlignment w:val="baseline"/>
        <w:rPr>
          <w:ins w:id="936" w:author="Xuelong Wang" w:date="2021-06-02T11:41:00Z"/>
          <w:rFonts w:eastAsiaTheme="minorEastAsia"/>
          <w:lang w:eastAsia="zh-CN"/>
        </w:rPr>
      </w:pPr>
      <w:ins w:id="937" w:author="Xuelong Wang" w:date="2021-06-02T11:41:00Z">
        <w:r>
          <w:t>T</w:t>
        </w:r>
        <w:r>
          <w:rPr>
            <w:rFonts w:hint="eastAsia"/>
          </w:rPr>
          <w:t xml:space="preserve">he </w:t>
        </w:r>
      </w:ins>
      <w:ins w:id="938" w:author="Xuelong Wang" w:date="2021-06-02T14:36:00Z">
        <w:r w:rsidR="00BA47FD">
          <w:t>U2N</w:t>
        </w:r>
      </w:ins>
      <w:ins w:id="939" w:author="Xuelong Wang" w:date="2021-06-02T11:41:00Z">
        <w:r>
          <w:rPr>
            <w:rFonts w:eastAsiaTheme="minorEastAsia"/>
            <w:lang w:eastAsia="zh-CN"/>
          </w:rPr>
          <w:t xml:space="preserve"> </w:t>
        </w:r>
        <w:r>
          <w:rPr>
            <w:rFonts w:hint="eastAsia"/>
          </w:rPr>
          <w:t>Remote UE can receive the system information via PC5</w:t>
        </w:r>
      </w:ins>
      <w:commentRangeStart w:id="940"/>
      <w:commentRangeStart w:id="941"/>
      <w:ins w:id="942" w:author="Qualcomm - Peng Cheng" w:date="2021-08-31T10:10:00Z">
        <w:r w:rsidR="0016066C">
          <w:t>-RRC message</w:t>
        </w:r>
      </w:ins>
      <w:ins w:id="943" w:author="Xuelong Wang" w:date="2021-06-02T11:41:00Z">
        <w:r>
          <w:rPr>
            <w:rFonts w:hint="eastAsia"/>
          </w:rPr>
          <w:t xml:space="preserve"> </w:t>
        </w:r>
      </w:ins>
      <w:commentRangeEnd w:id="940"/>
      <w:r w:rsidR="0016066C">
        <w:rPr>
          <w:rStyle w:val="CommentReference"/>
        </w:rPr>
        <w:commentReference w:id="940"/>
      </w:r>
      <w:commentRangeEnd w:id="941"/>
      <w:r w:rsidR="009B1A15">
        <w:rPr>
          <w:rStyle w:val="CommentReference"/>
        </w:rPr>
        <w:commentReference w:id="941"/>
      </w:r>
      <w:ins w:id="944" w:author="Xuelong Wang" w:date="2021-06-02T11:41:00Z">
        <w:r>
          <w:rPr>
            <w:rFonts w:hint="eastAsia"/>
          </w:rPr>
          <w:t xml:space="preserve">after PC5 connection establishment with </w:t>
        </w:r>
      </w:ins>
      <w:ins w:id="945" w:author="Xuelong Wang" w:date="2021-06-02T14:36:00Z">
        <w:r w:rsidR="00BA47FD">
          <w:t>U2N</w:t>
        </w:r>
      </w:ins>
      <w:ins w:id="946" w:author="Xuelong Wang" w:date="2021-06-02T11:41:00Z">
        <w:r>
          <w:rPr>
            <w:rFonts w:eastAsiaTheme="minorEastAsia"/>
            <w:lang w:eastAsia="zh-CN"/>
          </w:rPr>
          <w:t xml:space="preserve"> </w:t>
        </w:r>
        <w:r>
          <w:rPr>
            <w:rFonts w:hint="eastAsia"/>
          </w:rPr>
          <w:t>Relay UE.</w:t>
        </w:r>
      </w:ins>
    </w:p>
    <w:p w14:paraId="33B428C2" w14:textId="0B45150D" w:rsidR="009D188E" w:rsidRDefault="00DC7AE2" w:rsidP="009D188E">
      <w:pPr>
        <w:overflowPunct w:val="0"/>
        <w:autoSpaceDE w:val="0"/>
        <w:autoSpaceDN w:val="0"/>
        <w:adjustRightInd w:val="0"/>
        <w:textAlignment w:val="baseline"/>
        <w:rPr>
          <w:ins w:id="947" w:author="Xuelong Wang" w:date="2021-08-30T15:33:00Z"/>
        </w:rPr>
      </w:pPr>
      <w:ins w:id="948" w:author="Xuelong Wang" w:date="2021-06-03T14:16:00Z">
        <w:r>
          <w:t xml:space="preserve">The </w:t>
        </w:r>
      </w:ins>
      <w:ins w:id="949" w:author="Xuelong Wang" w:date="2021-06-02T14:36:00Z">
        <w:r w:rsidR="00BA47FD">
          <w:t>U2N</w:t>
        </w:r>
      </w:ins>
      <w:ins w:id="950" w:author="Xuelong Wang" w:date="2021-05-08T10:21:00Z">
        <w:r w:rsidR="00B21E6E">
          <w:rPr>
            <w:rFonts w:eastAsiaTheme="minorEastAsia"/>
            <w:lang w:eastAsia="zh-CN"/>
          </w:rPr>
          <w:t xml:space="preserve"> </w:t>
        </w:r>
      </w:ins>
      <w:ins w:id="951" w:author="Xuelong Wang" w:date="2021-04-26T14:05:00Z">
        <w:r w:rsidR="009D188E">
          <w:rPr>
            <w:rFonts w:eastAsiaTheme="minorEastAsia"/>
            <w:lang w:eastAsia="zh-CN"/>
          </w:rPr>
          <w:t>R</w:t>
        </w:r>
      </w:ins>
      <w:ins w:id="952" w:author="Xuelong Wang" w:date="2021-04-26T14:01:00Z">
        <w:r w:rsidR="009D188E" w:rsidRPr="009D188E">
          <w:rPr>
            <w:rFonts w:eastAsiaTheme="minorEastAsia"/>
            <w:lang w:eastAsia="zh-CN"/>
          </w:rPr>
          <w:t>emote UE</w:t>
        </w:r>
      </w:ins>
      <w:ins w:id="953" w:author="Xuelong Wang" w:date="2021-04-26T14:06:00Z">
        <w:r w:rsidR="009D188E">
          <w:rPr>
            <w:rFonts w:eastAsiaTheme="minorEastAsia"/>
            <w:lang w:eastAsia="zh-CN"/>
          </w:rPr>
          <w:t xml:space="preserve"> in </w:t>
        </w:r>
        <w:r w:rsidR="009D188E" w:rsidRPr="00B74D1F">
          <w:t>RRC_CONNECTED</w:t>
        </w:r>
      </w:ins>
      <w:ins w:id="954" w:author="Xuelong Wang" w:date="2021-06-03T14:16:00Z">
        <w:r>
          <w:t xml:space="preserve"> can use </w:t>
        </w:r>
      </w:ins>
      <w:ins w:id="955" w:author="Xuelong Wang" w:date="2021-04-26T14:06:00Z">
        <w:r w:rsidR="009D188E">
          <w:rPr>
            <w:rFonts w:eastAsiaTheme="minorEastAsia"/>
            <w:lang w:eastAsia="zh-CN"/>
          </w:rPr>
          <w:t>the</w:t>
        </w:r>
      </w:ins>
      <w:ins w:id="956" w:author="Xuelong Wang" w:date="2021-06-03T11:27:00Z">
        <w:r w:rsidR="00950D79">
          <w:rPr>
            <w:rFonts w:eastAsiaTheme="minorEastAsia"/>
            <w:lang w:eastAsia="zh-CN"/>
          </w:rPr>
          <w:t xml:space="preserve"> NR on-demand SIB framework</w:t>
        </w:r>
      </w:ins>
      <w:ins w:id="957" w:author="Xuelong Wang" w:date="2021-06-03T11:28:00Z">
        <w:r w:rsidR="00950D79">
          <w:rPr>
            <w:rFonts w:eastAsiaTheme="minorEastAsia"/>
            <w:lang w:eastAsia="zh-CN"/>
          </w:rPr>
          <w:t xml:space="preserve"> as specified in TS38.331 [</w:t>
        </w:r>
      </w:ins>
      <w:ins w:id="958" w:author="Xuelong Wang" w:date="2021-06-03T11:29:00Z">
        <w:r w:rsidR="00F621B3">
          <w:rPr>
            <w:rFonts w:eastAsiaTheme="minorEastAsia"/>
            <w:lang w:eastAsia="zh-CN"/>
          </w:rPr>
          <w:t>12</w:t>
        </w:r>
      </w:ins>
      <w:ins w:id="959" w:author="Xuelong Wang" w:date="2021-06-03T11:28:00Z">
        <w:r w:rsidR="00950D79">
          <w:rPr>
            <w:rFonts w:eastAsiaTheme="minorEastAsia"/>
            <w:lang w:eastAsia="zh-CN"/>
          </w:rPr>
          <w:t>]</w:t>
        </w:r>
      </w:ins>
      <w:ins w:id="960" w:author="Xuelong Wang" w:date="2021-06-03T11:27:00Z">
        <w:r w:rsidR="00950D79">
          <w:rPr>
            <w:rFonts w:eastAsiaTheme="minorEastAsia"/>
            <w:lang w:eastAsia="zh-CN"/>
          </w:rPr>
          <w:t xml:space="preserve"> </w:t>
        </w:r>
      </w:ins>
      <w:ins w:id="961" w:author="Xuelong Wang" w:date="2021-04-26T14:01:00Z">
        <w:r w:rsidR="009D188E">
          <w:rPr>
            <w:rFonts w:eastAsiaTheme="minorEastAsia"/>
            <w:lang w:eastAsia="zh-CN"/>
          </w:rPr>
          <w:t>to request the SI</w:t>
        </w:r>
      </w:ins>
      <w:ins w:id="962" w:author="Xuelong Wang" w:date="2021-06-03T11:30:00Z">
        <w:r w:rsidR="00C54FE8">
          <w:rPr>
            <w:rFonts w:eastAsiaTheme="minorEastAsia"/>
            <w:lang w:eastAsia="zh-CN"/>
          </w:rPr>
          <w:t>B</w:t>
        </w:r>
      </w:ins>
      <w:ins w:id="963" w:author="Xuelong Wang" w:date="2021-06-03T14:16:00Z">
        <w:r>
          <w:rPr>
            <w:rFonts w:eastAsiaTheme="minorEastAsia"/>
            <w:lang w:eastAsia="zh-CN"/>
          </w:rPr>
          <w:t>(s)</w:t>
        </w:r>
      </w:ins>
      <w:ins w:id="964" w:author="Xuelong Wang" w:date="2021-04-26T14:01:00Z">
        <w:r w:rsidR="009D188E">
          <w:rPr>
            <w:rFonts w:eastAsiaTheme="minorEastAsia"/>
            <w:lang w:eastAsia="zh-CN"/>
          </w:rPr>
          <w:t xml:space="preserve"> via </w:t>
        </w:r>
      </w:ins>
      <w:ins w:id="965" w:author="Xuelong Wang" w:date="2021-06-02T14:36:00Z">
        <w:r w:rsidR="00BA47FD">
          <w:t>U2N</w:t>
        </w:r>
      </w:ins>
      <w:ins w:id="966" w:author="Xuelong Wang" w:date="2021-05-08T10:21:00Z">
        <w:r w:rsidR="00B21E6E">
          <w:rPr>
            <w:rFonts w:eastAsiaTheme="minorEastAsia"/>
            <w:lang w:eastAsia="zh-CN"/>
          </w:rPr>
          <w:t xml:space="preserve"> </w:t>
        </w:r>
      </w:ins>
      <w:ins w:id="967" w:author="Xuelong Wang" w:date="2021-04-26T14:01:00Z">
        <w:r w:rsidR="009D188E">
          <w:rPr>
            <w:rFonts w:eastAsiaTheme="minorEastAsia"/>
            <w:lang w:eastAsia="zh-CN"/>
          </w:rPr>
          <w:t>R</w:t>
        </w:r>
        <w:r w:rsidR="009D188E" w:rsidRPr="009D188E">
          <w:rPr>
            <w:rFonts w:eastAsiaTheme="minorEastAsia"/>
            <w:lang w:eastAsia="zh-CN"/>
          </w:rPr>
          <w:t>elay UE.</w:t>
        </w:r>
      </w:ins>
      <w:ins w:id="968" w:author="Xuelong Wang" w:date="2021-04-26T14:06:00Z">
        <w:r w:rsidR="009D188E">
          <w:rPr>
            <w:rFonts w:eastAsiaTheme="minorEastAsia"/>
            <w:lang w:eastAsia="zh-CN"/>
          </w:rPr>
          <w:t xml:space="preserve"> </w:t>
        </w:r>
      </w:ins>
      <w:ins w:id="969" w:author="Xuelong Wang" w:date="2021-06-03T14:17:00Z">
        <w:r>
          <w:rPr>
            <w:rFonts w:eastAsiaTheme="minorEastAsia"/>
            <w:lang w:eastAsia="zh-CN"/>
          </w:rPr>
          <w:t xml:space="preserve">The </w:t>
        </w:r>
      </w:ins>
      <w:ins w:id="970" w:author="Xuelong Wang" w:date="2021-06-02T14:36:00Z">
        <w:r w:rsidR="00BA47FD">
          <w:t>U2N</w:t>
        </w:r>
      </w:ins>
      <w:ins w:id="971" w:author="Xuelong Wang" w:date="2021-05-08T10:21:00Z">
        <w:r w:rsidR="00B21E6E">
          <w:rPr>
            <w:rFonts w:eastAsiaTheme="minorEastAsia"/>
            <w:lang w:eastAsia="zh-CN"/>
          </w:rPr>
          <w:t xml:space="preserve"> </w:t>
        </w:r>
      </w:ins>
      <w:ins w:id="972"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973" w:author="Xuelong Wang" w:date="2021-05-08T10:04:00Z">
        <w:r w:rsidR="006374C8" w:rsidRPr="00B74D1F">
          <w:t>RRC_</w:t>
        </w:r>
      </w:ins>
      <w:ins w:id="974" w:author="Xuelong Wang" w:date="2021-04-26T14:01:00Z">
        <w:r w:rsidR="009D188E" w:rsidRPr="009D188E">
          <w:rPr>
            <w:rFonts w:eastAsiaTheme="minorEastAsia"/>
            <w:lang w:eastAsia="zh-CN"/>
          </w:rPr>
          <w:t>I</w:t>
        </w:r>
      </w:ins>
      <w:ins w:id="975" w:author="Xuelong Wang" w:date="2021-04-26T14:06:00Z">
        <w:r w:rsidR="00105E76">
          <w:rPr>
            <w:rFonts w:eastAsiaTheme="minorEastAsia"/>
            <w:lang w:eastAsia="zh-CN"/>
          </w:rPr>
          <w:t xml:space="preserve">DLE or </w:t>
        </w:r>
      </w:ins>
      <w:ins w:id="976" w:author="Xuelong Wang" w:date="2021-05-08T10:04:00Z">
        <w:r w:rsidR="006374C8" w:rsidRPr="00B74D1F">
          <w:t>RRC_</w:t>
        </w:r>
      </w:ins>
      <w:ins w:id="977" w:author="Xuelong Wang" w:date="2021-04-26T14:01:00Z">
        <w:r w:rsidR="009D188E" w:rsidRPr="009D188E">
          <w:rPr>
            <w:rFonts w:eastAsiaTheme="minorEastAsia"/>
            <w:lang w:eastAsia="zh-CN"/>
          </w:rPr>
          <w:t>INACTIVE</w:t>
        </w:r>
      </w:ins>
      <w:ins w:id="978" w:author="Xuelong Wang" w:date="2021-06-03T14:17:00Z">
        <w:r>
          <w:rPr>
            <w:rFonts w:eastAsiaTheme="minorEastAsia"/>
            <w:lang w:eastAsia="zh-CN"/>
          </w:rPr>
          <w:t xml:space="preserve"> can </w:t>
        </w:r>
      </w:ins>
      <w:ins w:id="979" w:author="Xuelong Wang" w:date="2021-04-26T14:01:00Z">
        <w:r w:rsidR="009D188E" w:rsidRPr="009D188E">
          <w:rPr>
            <w:rFonts w:eastAsiaTheme="minorEastAsia"/>
            <w:lang w:eastAsia="zh-CN"/>
          </w:rPr>
          <w:t xml:space="preserve">inform </w:t>
        </w:r>
      </w:ins>
      <w:ins w:id="980" w:author="Xuelong Wang" w:date="2021-06-02T14:36:00Z">
        <w:r w:rsidR="00BA47FD">
          <w:t>U2N</w:t>
        </w:r>
      </w:ins>
      <w:ins w:id="981" w:author="Xuelong Wang" w:date="2021-05-08T10:21:00Z">
        <w:r w:rsidR="00B21E6E">
          <w:rPr>
            <w:rFonts w:eastAsiaTheme="minorEastAsia"/>
            <w:lang w:eastAsia="zh-CN"/>
          </w:rPr>
          <w:t xml:space="preserve"> </w:t>
        </w:r>
      </w:ins>
      <w:ins w:id="982" w:author="Xuelong Wang" w:date="2021-04-26T14:07:00Z">
        <w:r w:rsidR="00105E76">
          <w:rPr>
            <w:rFonts w:eastAsiaTheme="minorEastAsia"/>
            <w:lang w:eastAsia="zh-CN"/>
          </w:rPr>
          <w:t>R</w:t>
        </w:r>
      </w:ins>
      <w:ins w:id="983" w:author="Xuelong Wang" w:date="2021-04-26T14:01:00Z">
        <w:r w:rsidR="009D188E" w:rsidRPr="009D188E">
          <w:rPr>
            <w:rFonts w:eastAsiaTheme="minorEastAsia"/>
            <w:lang w:eastAsia="zh-CN"/>
          </w:rPr>
          <w:t xml:space="preserve">elay UE on </w:t>
        </w:r>
      </w:ins>
      <w:ins w:id="984" w:author="Xuelong Wang" w:date="2021-06-03T14:17:00Z">
        <w:r w:rsidR="00FC7B4F">
          <w:rPr>
            <w:rFonts w:eastAsiaTheme="minorEastAsia"/>
            <w:lang w:eastAsia="zh-CN"/>
          </w:rPr>
          <w:t xml:space="preserve">its </w:t>
        </w:r>
      </w:ins>
      <w:ins w:id="985"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986" w:author="Xuelong Wang" w:date="2021-05-08T10:04:00Z">
        <w:r w:rsidR="00CA7890">
          <w:rPr>
            <w:rFonts w:eastAsiaTheme="minorEastAsia"/>
            <w:lang w:eastAsia="zh-CN"/>
          </w:rPr>
          <w:t>-</w:t>
        </w:r>
      </w:ins>
      <w:ins w:id="987" w:author="Xuelong Wang" w:date="2021-04-26T14:01:00Z">
        <w:r w:rsidR="00105E76">
          <w:rPr>
            <w:rFonts w:eastAsiaTheme="minorEastAsia"/>
            <w:lang w:eastAsia="zh-CN"/>
          </w:rPr>
          <w:t xml:space="preserve">RRC message. Then, </w:t>
        </w:r>
      </w:ins>
      <w:ins w:id="988" w:author="Xuelong Wang" w:date="2021-06-02T14:36:00Z">
        <w:r w:rsidR="00BA47FD">
          <w:t>U2N</w:t>
        </w:r>
      </w:ins>
      <w:ins w:id="989" w:author="Xuelong Wang" w:date="2021-05-08T10:21:00Z">
        <w:r w:rsidR="00B21E6E">
          <w:rPr>
            <w:rFonts w:eastAsiaTheme="minorEastAsia"/>
            <w:lang w:eastAsia="zh-CN"/>
          </w:rPr>
          <w:t xml:space="preserve"> </w:t>
        </w:r>
      </w:ins>
      <w:ins w:id="990"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991" w:author="Xuelong Wang" w:date="2021-06-03T11:30:00Z">
        <w:r w:rsidR="00C54FE8">
          <w:rPr>
            <w:rFonts w:eastAsiaTheme="minorEastAsia"/>
            <w:lang w:eastAsia="zh-CN"/>
          </w:rPr>
          <w:t>/SIB</w:t>
        </w:r>
      </w:ins>
      <w:ins w:id="992" w:author="Xuelong Wang" w:date="2021-04-26T14:01:00Z">
        <w:r w:rsidR="009D188E" w:rsidRPr="009D188E">
          <w:rPr>
            <w:rFonts w:eastAsiaTheme="minorEastAsia"/>
            <w:lang w:eastAsia="zh-CN"/>
          </w:rPr>
          <w:t xml:space="preserve"> acquisition procedure</w:t>
        </w:r>
      </w:ins>
      <w:ins w:id="993" w:author="Xuelong Wang" w:date="2021-06-03T11:31:00Z">
        <w:r w:rsidR="00C54FE8">
          <w:rPr>
            <w:rFonts w:eastAsiaTheme="minorEastAsia"/>
            <w:lang w:eastAsia="zh-CN"/>
          </w:rPr>
          <w:t xml:space="preserve"> as specified in section of </w:t>
        </w:r>
      </w:ins>
      <w:ins w:id="994" w:author="Xuelong Wang" w:date="2021-06-03T11:39:00Z">
        <w:r w:rsidR="009F3CE8" w:rsidRPr="00DE5341">
          <w:rPr>
            <w:rFonts w:eastAsia="MS Mincho"/>
          </w:rPr>
          <w:t>5.2.2.3</w:t>
        </w:r>
      </w:ins>
      <w:ins w:id="995" w:author="Xuelong Wang" w:date="2021-06-03T11:40:00Z">
        <w:r w:rsidR="009F3CE8">
          <w:rPr>
            <w:rFonts w:eastAsia="MS Mincho"/>
          </w:rPr>
          <w:t xml:space="preserve"> of</w:t>
        </w:r>
      </w:ins>
      <w:ins w:id="996" w:author="Xuelong Wang" w:date="2021-04-26T14:01:00Z">
        <w:r w:rsidR="009D188E" w:rsidRPr="009D188E">
          <w:rPr>
            <w:rFonts w:eastAsiaTheme="minorEastAsia"/>
            <w:lang w:eastAsia="zh-CN"/>
          </w:rPr>
          <w:t xml:space="preserve"> </w:t>
        </w:r>
      </w:ins>
      <w:ins w:id="997" w:author="Xuelong Wang" w:date="2021-06-03T11:32:00Z">
        <w:r w:rsidR="00C54FE8">
          <w:rPr>
            <w:rFonts w:eastAsiaTheme="minorEastAsia"/>
            <w:lang w:eastAsia="zh-CN"/>
          </w:rPr>
          <w:t xml:space="preserve">TS38.331 [12] </w:t>
        </w:r>
      </w:ins>
      <w:ins w:id="998" w:author="Xuelong Wang" w:date="2021-04-26T14:01:00Z">
        <w:r w:rsidR="009D188E" w:rsidRPr="009D188E">
          <w:rPr>
            <w:rFonts w:eastAsiaTheme="minorEastAsia"/>
            <w:lang w:eastAsia="zh-CN"/>
          </w:rPr>
          <w:t xml:space="preserve">according to its own RRC state (if needed) and sends the acquired </w:t>
        </w:r>
      </w:ins>
      <w:ins w:id="999" w:author="Xuelong Wang" w:date="2021-06-03T11:31:00Z">
        <w:r w:rsidR="00C54FE8">
          <w:rPr>
            <w:rFonts w:eastAsiaTheme="minorEastAsia"/>
            <w:lang w:eastAsia="zh-CN"/>
          </w:rPr>
          <w:t>SI(s)/</w:t>
        </w:r>
      </w:ins>
      <w:ins w:id="1000" w:author="Xuelong Wang" w:date="2021-04-26T14:01:00Z">
        <w:r w:rsidR="009D188E" w:rsidRPr="009D188E">
          <w:rPr>
            <w:rFonts w:eastAsiaTheme="minorEastAsia"/>
            <w:lang w:eastAsia="zh-CN"/>
          </w:rPr>
          <w:t>SIB</w:t>
        </w:r>
      </w:ins>
      <w:ins w:id="1001" w:author="Xuelong Wang" w:date="2021-06-03T11:31:00Z">
        <w:r w:rsidR="00C54FE8">
          <w:rPr>
            <w:rFonts w:eastAsiaTheme="minorEastAsia"/>
            <w:lang w:eastAsia="zh-CN"/>
          </w:rPr>
          <w:t>(s)</w:t>
        </w:r>
      </w:ins>
      <w:ins w:id="1002" w:author="Xuelong Wang" w:date="2021-04-26T14:01:00Z">
        <w:r w:rsidR="009D188E" w:rsidRPr="009D188E">
          <w:rPr>
            <w:rFonts w:eastAsiaTheme="minorEastAsia"/>
            <w:lang w:eastAsia="zh-CN"/>
          </w:rPr>
          <w:t xml:space="preserve"> to</w:t>
        </w:r>
      </w:ins>
      <w:ins w:id="1003" w:author="Xuelong Wang" w:date="2021-05-08T10:21:00Z">
        <w:r w:rsidR="00B21E6E" w:rsidRPr="00B21E6E">
          <w:t xml:space="preserve"> </w:t>
        </w:r>
      </w:ins>
      <w:ins w:id="1004" w:author="Xuelong Wang" w:date="2021-06-02T14:36:00Z">
        <w:r w:rsidR="00BA47FD">
          <w:t>U2N</w:t>
        </w:r>
      </w:ins>
      <w:ins w:id="1005" w:author="Xuelong Wang" w:date="2021-04-26T14:01:00Z">
        <w:r w:rsidR="009D188E" w:rsidRPr="009D188E">
          <w:rPr>
            <w:rFonts w:eastAsiaTheme="minorEastAsia"/>
            <w:lang w:eastAsia="zh-CN"/>
          </w:rPr>
          <w:t xml:space="preserve"> </w:t>
        </w:r>
      </w:ins>
      <w:ins w:id="1006" w:author="Xuelong Wang" w:date="2021-04-26T14:08:00Z">
        <w:r w:rsidR="00105E76">
          <w:rPr>
            <w:rFonts w:eastAsiaTheme="minorEastAsia"/>
            <w:lang w:eastAsia="zh-CN"/>
          </w:rPr>
          <w:t>R</w:t>
        </w:r>
      </w:ins>
      <w:ins w:id="1007" w:author="Xuelong Wang" w:date="2021-04-26T14:01:00Z">
        <w:r w:rsidR="009D188E" w:rsidRPr="009D188E">
          <w:rPr>
            <w:rFonts w:eastAsiaTheme="minorEastAsia"/>
            <w:lang w:eastAsia="zh-CN"/>
          </w:rPr>
          <w:t>emote UE</w:t>
        </w:r>
      </w:ins>
      <w:ins w:id="1008" w:author="Xuelong Wang" w:date="2021-06-03T11:40:00Z">
        <w:r w:rsidR="001A490D">
          <w:rPr>
            <w:rFonts w:eastAsiaTheme="minorEastAsia"/>
            <w:lang w:eastAsia="zh-CN"/>
          </w:rPr>
          <w:t xml:space="preserve"> via </w:t>
        </w:r>
      </w:ins>
      <w:ins w:id="1009" w:author="Xuelong Wang" w:date="2021-04-26T14:01:00Z">
        <w:r w:rsidR="009D188E" w:rsidRPr="009D188E">
          <w:rPr>
            <w:rFonts w:eastAsiaTheme="minorEastAsia"/>
            <w:lang w:eastAsia="zh-CN"/>
          </w:rPr>
          <w:t xml:space="preserve">PC5-RRC. </w:t>
        </w:r>
      </w:ins>
      <w:ins w:id="1010" w:author="Xuelong Wang" w:date="2021-08-30T15:31:00Z">
        <w:r w:rsidR="00E53DF7" w:rsidRPr="00B14CEE">
          <w:rPr>
            <w:highlight w:val="green"/>
          </w:rPr>
          <w:t xml:space="preserve">For any SIB that the </w:t>
        </w:r>
      </w:ins>
      <w:ins w:id="1011" w:author="Xuelong Wang" w:date="2021-08-30T15:32:00Z">
        <w:r w:rsidR="00E53DF7">
          <w:rPr>
            <w:highlight w:val="green"/>
          </w:rPr>
          <w:t>U2N R</w:t>
        </w:r>
      </w:ins>
      <w:ins w:id="1012" w:author="Xuelong Wang" w:date="2021-08-30T15:31:00Z">
        <w:r w:rsidR="00E53DF7" w:rsidRPr="00B14CEE">
          <w:rPr>
            <w:highlight w:val="green"/>
          </w:rPr>
          <w:t xml:space="preserve">emote UE requests in on-demand manner, the </w:t>
        </w:r>
      </w:ins>
      <w:ins w:id="1013" w:author="Xuelong Wang" w:date="2021-08-30T15:32:00Z">
        <w:r w:rsidR="00E53DF7">
          <w:rPr>
            <w:highlight w:val="green"/>
          </w:rPr>
          <w:t>U2N R</w:t>
        </w:r>
      </w:ins>
      <w:ins w:id="1014" w:author="Xuelong Wang" w:date="2021-08-30T15:31:00Z">
        <w:r w:rsidR="00E53DF7" w:rsidRPr="00B14CEE">
          <w:rPr>
            <w:highlight w:val="green"/>
          </w:rPr>
          <w:t>elay UE can forward the response (i.e. the relay UE does not filter).</w:t>
        </w:r>
      </w:ins>
    </w:p>
    <w:p w14:paraId="21C0E039" w14:textId="40741FFA" w:rsidR="007842F4" w:rsidRDefault="005B4F90" w:rsidP="007842F4">
      <w:pPr>
        <w:overflowPunct w:val="0"/>
        <w:autoSpaceDE w:val="0"/>
        <w:autoSpaceDN w:val="0"/>
        <w:adjustRightInd w:val="0"/>
        <w:textAlignment w:val="baseline"/>
        <w:rPr>
          <w:ins w:id="1015" w:author="Xuelong Wang" w:date="2021-05-28T16:54:00Z"/>
          <w:rFonts w:eastAsiaTheme="minorEastAsia"/>
          <w:lang w:eastAsia="zh-CN"/>
        </w:rPr>
      </w:pPr>
      <w:commentRangeStart w:id="1016"/>
      <w:commentRangeStart w:id="1017"/>
      <w:del w:id="1018" w:author="Xuelong Wang" w:date="2021-09-01T10:43:00Z">
        <w:r w:rsidDel="009B1A15">
          <w:rPr>
            <w:rStyle w:val="CommentReference"/>
          </w:rPr>
          <w:commentReference w:id="1019"/>
        </w:r>
        <w:commentRangeEnd w:id="1016"/>
        <w:r w:rsidR="0013251D" w:rsidDel="009B1A15">
          <w:rPr>
            <w:rStyle w:val="CommentReference"/>
          </w:rPr>
          <w:commentReference w:id="1016"/>
        </w:r>
        <w:commentRangeEnd w:id="1017"/>
        <w:r w:rsidR="009B1A15" w:rsidDel="009B1A15">
          <w:rPr>
            <w:rStyle w:val="CommentReference"/>
          </w:rPr>
          <w:commentReference w:id="1017"/>
        </w:r>
      </w:del>
    </w:p>
    <w:p w14:paraId="218C6555" w14:textId="22485ACC" w:rsidR="0009369E" w:rsidRDefault="0009369E" w:rsidP="009D188E">
      <w:pPr>
        <w:overflowPunct w:val="0"/>
        <w:autoSpaceDE w:val="0"/>
        <w:autoSpaceDN w:val="0"/>
        <w:adjustRightInd w:val="0"/>
        <w:textAlignment w:val="baseline"/>
        <w:rPr>
          <w:ins w:id="1020" w:author="Xuelong Wang" w:date="2021-05-28T16:41:00Z"/>
          <w:rFonts w:eastAsiaTheme="minorEastAsia"/>
          <w:lang w:eastAsia="zh-CN"/>
        </w:rPr>
      </w:pPr>
    </w:p>
    <w:p w14:paraId="221832F7" w14:textId="0B91BAF4" w:rsidR="00877B4C" w:rsidRPr="009D188E" w:rsidRDefault="00440333" w:rsidP="00440333">
      <w:pPr>
        <w:pStyle w:val="Heading4"/>
        <w:overflowPunct w:val="0"/>
        <w:autoSpaceDE w:val="0"/>
        <w:autoSpaceDN w:val="0"/>
        <w:adjustRightInd w:val="0"/>
        <w:textAlignment w:val="baseline"/>
        <w:rPr>
          <w:ins w:id="1021" w:author="Xuelong Wang" w:date="2021-04-26T14:01:00Z"/>
          <w:rFonts w:eastAsiaTheme="minorEastAsia"/>
          <w:lang w:eastAsia="ja-JP"/>
        </w:rPr>
      </w:pPr>
      <w:ins w:id="1022" w:author="Xuelong Wang" w:date="2021-06-03T11:21:00Z">
        <w:r w:rsidRPr="00440333">
          <w:rPr>
            <w:rFonts w:eastAsiaTheme="minorEastAsia"/>
            <w:lang w:eastAsia="ja-JP"/>
          </w:rPr>
          <w:t>16.x.5.</w:t>
        </w:r>
        <w:r>
          <w:rPr>
            <w:rFonts w:eastAsiaTheme="minorEastAsia"/>
            <w:lang w:eastAsia="ja-JP"/>
          </w:rPr>
          <w:t>3</w:t>
        </w:r>
        <w:r w:rsidRPr="00440333">
          <w:rPr>
            <w:rFonts w:eastAsiaTheme="minorEastAsia"/>
            <w:lang w:eastAsia="ja-JP"/>
          </w:rPr>
          <w:tab/>
        </w:r>
      </w:ins>
      <w:ins w:id="1023" w:author="Xuelong Wang" w:date="2021-05-28T16:41:00Z">
        <w:r w:rsidR="00877B4C" w:rsidRPr="00440333">
          <w:rPr>
            <w:rFonts w:eastAsiaTheme="minorEastAsia"/>
            <w:lang w:eastAsia="ja-JP"/>
          </w:rPr>
          <w:t>Paging</w:t>
        </w:r>
      </w:ins>
    </w:p>
    <w:p w14:paraId="1567F357" w14:textId="0789C84D" w:rsidR="004C7329" w:rsidRDefault="004C7329" w:rsidP="00EB4391">
      <w:pPr>
        <w:overflowPunct w:val="0"/>
        <w:autoSpaceDE w:val="0"/>
        <w:autoSpaceDN w:val="0"/>
        <w:adjustRightInd w:val="0"/>
        <w:textAlignment w:val="baseline"/>
        <w:rPr>
          <w:ins w:id="1024" w:author="Xuelong Wang" w:date="2021-05-28T16:58:00Z"/>
          <w:rFonts w:eastAsiaTheme="minorEastAsia"/>
          <w:lang w:eastAsia="zh-CN"/>
        </w:rPr>
      </w:pPr>
      <w:ins w:id="1025" w:author="Xuelong Wang" w:date="2021-05-28T16:56:00Z">
        <w:r>
          <w:rPr>
            <w:rFonts w:hint="eastAsia"/>
          </w:rPr>
          <w:t xml:space="preserve">When </w:t>
        </w:r>
        <w:r>
          <w:rPr>
            <w:rFonts w:eastAsiaTheme="minorEastAsia"/>
            <w:lang w:eastAsia="zh-CN"/>
          </w:rPr>
          <w:t xml:space="preserve">both </w:t>
        </w:r>
      </w:ins>
      <w:ins w:id="1026" w:author="Xuelong Wang" w:date="2021-06-02T14:36:00Z">
        <w:r w:rsidR="00BA47FD">
          <w:t>U2N</w:t>
        </w:r>
      </w:ins>
      <w:ins w:id="1027" w:author="Xuelong Wang" w:date="2021-05-28T16:56:00Z">
        <w:r>
          <w:rPr>
            <w:rFonts w:eastAsiaTheme="minorEastAsia"/>
            <w:lang w:eastAsia="zh-CN"/>
          </w:rPr>
          <w:t xml:space="preserve"> </w:t>
        </w:r>
        <w:r w:rsidRPr="00946C6E">
          <w:rPr>
            <w:rFonts w:eastAsiaTheme="minorEastAsia"/>
            <w:lang w:eastAsia="zh-CN"/>
          </w:rPr>
          <w:t xml:space="preserve">Relay UE and </w:t>
        </w:r>
      </w:ins>
      <w:ins w:id="1028" w:author="Xuelong Wang" w:date="2021-06-02T14:36:00Z">
        <w:r w:rsidR="00BA47FD">
          <w:t>U2N</w:t>
        </w:r>
      </w:ins>
      <w:ins w:id="1029"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1030" w:author="Xuelong Wang" w:date="2021-06-03T14:18:00Z">
        <w:r w:rsidR="00CC07C7">
          <w:t>I</w:t>
        </w:r>
      </w:ins>
      <w:ins w:id="1031" w:author="Xuelong Wang" w:date="2021-05-28T16:56:00Z">
        <w:r>
          <w:rPr>
            <w:rFonts w:hint="eastAsia"/>
          </w:rPr>
          <w:t xml:space="preserve">VE, the </w:t>
        </w:r>
      </w:ins>
      <w:ins w:id="1032" w:author="Xuelong Wang" w:date="2021-06-02T14:36:00Z">
        <w:r w:rsidR="00BA47FD">
          <w:t>U2N</w:t>
        </w:r>
      </w:ins>
      <w:ins w:id="1033" w:author="Xuelong Wang" w:date="2021-05-28T16:57:00Z">
        <w:r>
          <w:rPr>
            <w:rFonts w:eastAsiaTheme="minorEastAsia"/>
            <w:lang w:eastAsia="zh-CN"/>
          </w:rPr>
          <w:t xml:space="preserve"> </w:t>
        </w:r>
      </w:ins>
      <w:ins w:id="1034" w:author="Xuelong Wang" w:date="2021-05-28T16:56:00Z">
        <w:r>
          <w:rPr>
            <w:rFonts w:hint="eastAsia"/>
          </w:rPr>
          <w:t xml:space="preserve">Relay UE monitors paging occasions of its PC5-RRC connected </w:t>
        </w:r>
      </w:ins>
      <w:ins w:id="1035" w:author="Xuelong Wang" w:date="2021-06-03T14:19:00Z">
        <w:r w:rsidR="00CC07C7">
          <w:t xml:space="preserve">U2N </w:t>
        </w:r>
      </w:ins>
      <w:ins w:id="1036" w:author="Xuelong Wang" w:date="2021-05-28T16:56:00Z">
        <w:r>
          <w:rPr>
            <w:rFonts w:hint="eastAsia"/>
          </w:rPr>
          <w:t>Remote UE(s)</w:t>
        </w:r>
      </w:ins>
      <w:ins w:id="1037"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1038" w:author="Xuelong Wang" w:date="2021-06-02T14:36:00Z">
        <w:r w:rsidR="00BA47FD">
          <w:t>U2N</w:t>
        </w:r>
      </w:ins>
      <w:ins w:id="1039"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1040" w:author="Xuelong Wang" w:date="2021-06-02T14:36:00Z">
        <w:r w:rsidR="00BA47FD">
          <w:t>U2N</w:t>
        </w:r>
      </w:ins>
      <w:ins w:id="1041" w:author="Xuelong Wang" w:date="2021-05-28T16:58:00Z">
        <w:r>
          <w:rPr>
            <w:rFonts w:eastAsiaTheme="minorEastAsia"/>
            <w:lang w:eastAsia="zh-CN"/>
          </w:rPr>
          <w:t xml:space="preserve"> R</w:t>
        </w:r>
        <w:r w:rsidRPr="009D188E">
          <w:rPr>
            <w:rFonts w:eastAsiaTheme="minorEastAsia"/>
            <w:lang w:eastAsia="zh-CN"/>
          </w:rPr>
          <w:t xml:space="preserve">emote UE, the </w:t>
        </w:r>
      </w:ins>
      <w:ins w:id="1042" w:author="Xuelong Wang" w:date="2021-06-02T14:36:00Z">
        <w:r w:rsidR="00BA47FD">
          <w:t>U2N</w:t>
        </w:r>
      </w:ins>
      <w:ins w:id="1043"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1044" w:author="Xuelong Wang" w:date="2021-06-02T14:36:00Z">
        <w:r w:rsidR="00BA47FD">
          <w:t>U2N</w:t>
        </w:r>
      </w:ins>
      <w:ins w:id="1045" w:author="Xuelong Wang" w:date="2021-05-28T16:58:00Z">
        <w:r>
          <w:rPr>
            <w:rFonts w:eastAsiaTheme="minorEastAsia"/>
            <w:lang w:eastAsia="zh-CN"/>
          </w:rPr>
          <w:t xml:space="preserve"> R</w:t>
        </w:r>
        <w:r w:rsidRPr="009D188E">
          <w:rPr>
            <w:rFonts w:eastAsiaTheme="minorEastAsia"/>
            <w:lang w:eastAsia="zh-CN"/>
          </w:rPr>
          <w:t>emote UE.</w:t>
        </w:r>
      </w:ins>
      <w:ins w:id="1046" w:author="Qualcomm - Peng Cheng" w:date="2021-08-31T10:06:00Z">
        <w:r w:rsidR="00EB4391">
          <w:rPr>
            <w:rFonts w:eastAsiaTheme="minorEastAsia"/>
            <w:lang w:eastAsia="zh-CN"/>
          </w:rPr>
          <w:t xml:space="preserve"> </w:t>
        </w:r>
      </w:ins>
      <w:commentRangeStart w:id="1047"/>
      <w:commentRangeStart w:id="1048"/>
      <w:ins w:id="1049" w:author="Qualcomm - Peng Cheng" w:date="2021-08-31T10:07:00Z">
        <w:r w:rsidR="00EB4391">
          <w:rPr>
            <w:rFonts w:eastAsiaTheme="minorEastAsia"/>
            <w:lang w:eastAsia="zh-CN"/>
          </w:rPr>
          <w:t>U2N R</w:t>
        </w:r>
        <w:r w:rsidR="00EB4391" w:rsidRPr="00EB4391">
          <w:rPr>
            <w:rFonts w:eastAsiaTheme="minorEastAsia"/>
            <w:lang w:eastAsia="zh-CN"/>
          </w:rPr>
          <w:t xml:space="preserve">elay UE </w:t>
        </w:r>
        <w:r w:rsidR="00EB4391">
          <w:rPr>
            <w:rFonts w:eastAsiaTheme="minorEastAsia"/>
            <w:lang w:eastAsia="zh-CN"/>
          </w:rPr>
          <w:t>in RRC_</w:t>
        </w:r>
      </w:ins>
      <w:ins w:id="1050" w:author="Qualcomm - Peng Cheng" w:date="2021-08-31T10:08:00Z">
        <w:r w:rsidR="00EB4391">
          <w:rPr>
            <w:rFonts w:eastAsiaTheme="minorEastAsia"/>
            <w:lang w:eastAsia="zh-CN"/>
          </w:rPr>
          <w:t xml:space="preserve">INACTIVE </w:t>
        </w:r>
      </w:ins>
      <w:ins w:id="1051" w:author="Qualcomm - Peng Cheng" w:date="2021-08-31T10:07:00Z">
        <w:r w:rsidR="00EB4391" w:rsidRPr="00EB4391">
          <w:rPr>
            <w:rFonts w:eastAsiaTheme="minorEastAsia"/>
            <w:lang w:eastAsia="zh-CN"/>
          </w:rPr>
          <w:t>doesn’t enter IDLE state upon receiving CN initiated paging</w:t>
        </w:r>
        <w:r w:rsidR="00EB4391">
          <w:rPr>
            <w:rFonts w:eastAsiaTheme="minorEastAsia"/>
            <w:lang w:eastAsia="zh-CN"/>
          </w:rPr>
          <w:t xml:space="preserve"> </w:t>
        </w:r>
      </w:ins>
      <w:ins w:id="1052" w:author="Qualcomm - Peng Cheng" w:date="2021-08-31T10:09:00Z">
        <w:r w:rsidR="009327B4">
          <w:rPr>
            <w:rFonts w:eastAsiaTheme="minorEastAsia"/>
            <w:lang w:eastAsia="zh-CN"/>
          </w:rPr>
          <w:t>for</w:t>
        </w:r>
      </w:ins>
      <w:ins w:id="1053" w:author="Qualcomm - Peng Cheng" w:date="2021-08-31T10:08:00Z">
        <w:r w:rsidR="00EB4391">
          <w:rPr>
            <w:rFonts w:eastAsiaTheme="minorEastAsia"/>
            <w:lang w:eastAsia="zh-CN"/>
          </w:rPr>
          <w:t xml:space="preserve"> U2N Remote UE</w:t>
        </w:r>
        <w:commentRangeEnd w:id="1047"/>
        <w:r w:rsidR="009327B4">
          <w:rPr>
            <w:rStyle w:val="CommentReference"/>
          </w:rPr>
          <w:commentReference w:id="1047"/>
        </w:r>
      </w:ins>
      <w:commentRangeEnd w:id="1048"/>
      <w:r w:rsidR="005F74CB">
        <w:rPr>
          <w:rStyle w:val="CommentReference"/>
        </w:rPr>
        <w:commentReference w:id="1048"/>
      </w:r>
      <w:ins w:id="1054" w:author="Qualcomm - Peng Cheng" w:date="2021-08-31T10:07:00Z">
        <w:r w:rsidR="00EB4391" w:rsidRPr="00EB4391">
          <w:rPr>
            <w:rFonts w:eastAsiaTheme="minorEastAsia"/>
            <w:lang w:eastAsia="zh-CN"/>
          </w:rPr>
          <w:t>.</w:t>
        </w:r>
      </w:ins>
    </w:p>
    <w:p w14:paraId="50121E84" w14:textId="77777777" w:rsidR="00AD056A" w:rsidRDefault="00AD056A" w:rsidP="00AD056A">
      <w:pPr>
        <w:overflowPunct w:val="0"/>
        <w:autoSpaceDE w:val="0"/>
        <w:autoSpaceDN w:val="0"/>
        <w:adjustRightInd w:val="0"/>
        <w:textAlignment w:val="baseline"/>
        <w:rPr>
          <w:ins w:id="1055" w:author="Xuelong Wang" w:date="2021-09-01T10:53:00Z"/>
          <w:rFonts w:eastAsiaTheme="minorEastAsia"/>
          <w:lang w:eastAsia="zh-CN"/>
        </w:rPr>
      </w:pPr>
      <w:commentRangeStart w:id="1056"/>
      <w:commentRangeStart w:id="1057"/>
      <w:commentRangeStart w:id="1058"/>
      <w:ins w:id="1059" w:author="Xuelong Wang" w:date="2021-09-01T10:53:00Z">
        <w:r w:rsidRPr="007842F4">
          <w:rPr>
            <w:rFonts w:eastAsiaTheme="minorEastAsia"/>
            <w:highlight w:val="green"/>
            <w:lang w:eastAsia="zh-CN"/>
          </w:rPr>
          <w:t>When L2 U2N Relay UE is in RRC CONNECTED and L2 U2N Remote UE(s) is in RRC_IDLE/RRC_INACTIVE, the U2N Relay UE can monitor PO of its PC5-RRC connected U2N Remote UE(s) if the active DL BWP of U2N Relay UE is configured with common CORESET and common search space. For L2 U2N Relay UE in RRC_CONNECTED and L2 U2N Remote UE(s) in RRC_IDLE/RRC_INACTIVE, the delivery of the U2N Remote UE’s paging can also be performed through dedicated RRC message.  Network implementation decides whether to use it or keep the L2 U2N Relay UE on BWP with CSS.</w:t>
        </w:r>
        <w:commentRangeEnd w:id="1056"/>
        <w:r>
          <w:rPr>
            <w:rStyle w:val="CommentReference"/>
          </w:rPr>
          <w:commentReference w:id="1056"/>
        </w:r>
        <w:commentRangeEnd w:id="1057"/>
        <w:r>
          <w:rPr>
            <w:rStyle w:val="CommentReference"/>
          </w:rPr>
          <w:commentReference w:id="1057"/>
        </w:r>
        <w:commentRangeEnd w:id="1058"/>
        <w:r>
          <w:rPr>
            <w:rStyle w:val="CommentReference"/>
          </w:rPr>
          <w:commentReference w:id="1058"/>
        </w:r>
      </w:ins>
    </w:p>
    <w:p w14:paraId="5822F4B1" w14:textId="62297D3A" w:rsidR="00AD056A" w:rsidRDefault="00AD056A" w:rsidP="00AD056A">
      <w:pPr>
        <w:overflowPunct w:val="0"/>
        <w:autoSpaceDE w:val="0"/>
        <w:autoSpaceDN w:val="0"/>
        <w:adjustRightInd w:val="0"/>
        <w:textAlignment w:val="baseline"/>
        <w:rPr>
          <w:ins w:id="1060" w:author="Xuelong Wang" w:date="2021-09-01T10:53:00Z"/>
          <w:rFonts w:eastAsiaTheme="minorEastAsia"/>
          <w:lang w:eastAsia="zh-CN"/>
        </w:rPr>
      </w:pPr>
      <w:ins w:id="1061" w:author="Xuelong Wang" w:date="2021-09-01T10:53:00Z">
        <w:r>
          <w:rPr>
            <w:rFonts w:eastAsiaTheme="minorEastAsia"/>
            <w:lang w:eastAsia="zh-CN"/>
          </w:rPr>
          <w:t>The</w:t>
        </w:r>
        <w:r w:rsidRPr="00E86467">
          <w:rPr>
            <w:rFonts w:eastAsiaTheme="minorEastAsia"/>
            <w:highlight w:val="green"/>
            <w:lang w:eastAsia="zh-CN"/>
          </w:rPr>
          <w:t xml:space="preserve"> U2N Remote UE in </w:t>
        </w:r>
        <w:commentRangeStart w:id="1062"/>
        <w:commentRangeStart w:id="1063"/>
        <w:r w:rsidRPr="00E86467">
          <w:rPr>
            <w:rFonts w:eastAsiaTheme="minorEastAsia"/>
            <w:highlight w:val="green"/>
            <w:lang w:eastAsia="zh-CN"/>
          </w:rPr>
          <w:t>RRC_IDLE/RRC_INACTIVE</w:t>
        </w:r>
        <w:commentRangeEnd w:id="1062"/>
        <w:r>
          <w:rPr>
            <w:rStyle w:val="CommentReference"/>
          </w:rPr>
          <w:commentReference w:id="1062"/>
        </w:r>
        <w:commentRangeEnd w:id="1063"/>
        <w:r>
          <w:rPr>
            <w:rStyle w:val="CommentReference"/>
          </w:rPr>
          <w:commentReference w:id="1063"/>
        </w:r>
        <w:r>
          <w:rPr>
            <w:rFonts w:eastAsiaTheme="minorEastAsia"/>
            <w:highlight w:val="green"/>
            <w:lang w:eastAsia="zh-CN"/>
          </w:rPr>
          <w:t xml:space="preserve"> </w:t>
        </w:r>
        <w:r w:rsidRPr="00E86467">
          <w:rPr>
            <w:rFonts w:eastAsiaTheme="minorEastAsia"/>
            <w:highlight w:val="green"/>
            <w:lang w:eastAsia="zh-CN"/>
          </w:rPr>
          <w:t xml:space="preserve">provides 5G-S-TMSI/I-RNTI and its </w:t>
        </w:r>
        <w:proofErr w:type="spellStart"/>
        <w:r w:rsidRPr="00E86467">
          <w:rPr>
            <w:rFonts w:eastAsiaTheme="minorEastAsia"/>
            <w:highlight w:val="green"/>
            <w:lang w:eastAsia="zh-CN"/>
          </w:rPr>
          <w:t>Uu</w:t>
        </w:r>
        <w:proofErr w:type="spellEnd"/>
        <w:r w:rsidRPr="00E86467">
          <w:rPr>
            <w:rFonts w:eastAsiaTheme="minorEastAsia"/>
            <w:highlight w:val="green"/>
            <w:lang w:eastAsia="zh-CN"/>
          </w:rPr>
          <w:t xml:space="preserve"> DRX cycle information to the U2N Relay UE</w:t>
        </w:r>
        <w:r>
          <w:rPr>
            <w:rFonts w:eastAsiaTheme="minorEastAsia"/>
            <w:highlight w:val="green"/>
            <w:lang w:eastAsia="zh-CN"/>
          </w:rPr>
          <w:t xml:space="preserve"> for PO monitoring</w:t>
        </w:r>
        <w:r w:rsidRPr="00E86467">
          <w:rPr>
            <w:rFonts w:eastAsiaTheme="minorEastAsia"/>
            <w:highlight w:val="green"/>
            <w:lang w:eastAsia="zh-CN"/>
          </w:rPr>
          <w:t>. The U2N Relay UE decodes received paging message to derive the 5G-S-TSMI/I-RNTI and forward the paging message accordingly.</w:t>
        </w:r>
      </w:ins>
    </w:p>
    <w:p w14:paraId="4FEF20A1" w14:textId="77777777" w:rsidR="004C7329" w:rsidRDefault="004C7329" w:rsidP="009D188E">
      <w:pPr>
        <w:overflowPunct w:val="0"/>
        <w:autoSpaceDE w:val="0"/>
        <w:autoSpaceDN w:val="0"/>
        <w:adjustRightInd w:val="0"/>
        <w:textAlignment w:val="baseline"/>
        <w:rPr>
          <w:ins w:id="1064" w:author="Xuelong Wang" w:date="2021-05-28T16:56:00Z"/>
          <w:rFonts w:eastAsiaTheme="minorEastAsia"/>
          <w:lang w:eastAsia="zh-CN"/>
        </w:rPr>
      </w:pPr>
      <w:ins w:id="1065" w:author="Xuelong Wang" w:date="2021-05-28T16:58:00Z">
        <w:r w:rsidRPr="009D188E">
          <w:rPr>
            <w:rFonts w:eastAsiaTheme="minorEastAsia"/>
            <w:lang w:eastAsia="zh-CN"/>
          </w:rPr>
          <w:t>Unicast can be used for the paging forwarding via PC5.</w:t>
        </w:r>
      </w:ins>
    </w:p>
    <w:p w14:paraId="23C39A08" w14:textId="330E4370" w:rsidR="009D188E" w:rsidRDefault="00946C6E" w:rsidP="009D188E">
      <w:pPr>
        <w:overflowPunct w:val="0"/>
        <w:autoSpaceDE w:val="0"/>
        <w:autoSpaceDN w:val="0"/>
        <w:adjustRightInd w:val="0"/>
        <w:textAlignment w:val="baseline"/>
        <w:rPr>
          <w:ins w:id="1066" w:author="Xuelong Wang" w:date="2021-09-01T10:43:00Z"/>
          <w:rFonts w:eastAsiaTheme="minorEastAsia"/>
          <w:lang w:eastAsia="zh-CN"/>
        </w:rPr>
      </w:pPr>
      <w:ins w:id="1067" w:author="Xuelong Wang" w:date="2021-05-28T16:48:00Z">
        <w:r w:rsidRPr="00946C6E">
          <w:rPr>
            <w:rFonts w:eastAsiaTheme="minorEastAsia"/>
            <w:lang w:eastAsia="zh-CN"/>
          </w:rPr>
          <w:t xml:space="preserve">When </w:t>
        </w:r>
      </w:ins>
      <w:ins w:id="1068" w:author="Xuelong Wang" w:date="2021-05-28T16:50:00Z">
        <w:r>
          <w:rPr>
            <w:rFonts w:eastAsiaTheme="minorEastAsia"/>
            <w:lang w:eastAsia="zh-CN"/>
          </w:rPr>
          <w:t xml:space="preserve">both </w:t>
        </w:r>
      </w:ins>
      <w:ins w:id="1069" w:author="Xuelong Wang" w:date="2021-06-02T14:36:00Z">
        <w:r w:rsidR="00BA47FD">
          <w:t>U2N</w:t>
        </w:r>
      </w:ins>
      <w:ins w:id="1070" w:author="Xuelong Wang" w:date="2021-05-28T16:48:00Z">
        <w:r>
          <w:rPr>
            <w:rFonts w:eastAsiaTheme="minorEastAsia"/>
            <w:lang w:eastAsia="zh-CN"/>
          </w:rPr>
          <w:t xml:space="preserve"> </w:t>
        </w:r>
        <w:r w:rsidRPr="00946C6E">
          <w:rPr>
            <w:rFonts w:eastAsiaTheme="minorEastAsia"/>
            <w:lang w:eastAsia="zh-CN"/>
          </w:rPr>
          <w:t xml:space="preserve">Relay UE </w:t>
        </w:r>
      </w:ins>
      <w:ins w:id="1071" w:author="Xuelong Wang" w:date="2021-05-28T16:50:00Z">
        <w:r w:rsidRPr="00946C6E">
          <w:rPr>
            <w:rFonts w:eastAsiaTheme="minorEastAsia"/>
            <w:lang w:eastAsia="zh-CN"/>
          </w:rPr>
          <w:t xml:space="preserve">and </w:t>
        </w:r>
      </w:ins>
      <w:ins w:id="1072" w:author="Xuelong Wang" w:date="2021-06-02T14:36:00Z">
        <w:r w:rsidR="00BA47FD">
          <w:t>U2N</w:t>
        </w:r>
      </w:ins>
      <w:ins w:id="1073"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1074" w:author="Xuelong Wang" w:date="2021-05-28T16:48:00Z">
        <w:r w:rsidRPr="00946C6E">
          <w:rPr>
            <w:rFonts w:eastAsiaTheme="minorEastAsia"/>
            <w:lang w:eastAsia="zh-CN"/>
          </w:rPr>
          <w:t xml:space="preserve">in RRC CONNECTED, the </w:t>
        </w:r>
      </w:ins>
      <w:ins w:id="1075" w:author="Xuelong Wang" w:date="2021-06-02T14:36:00Z">
        <w:r w:rsidR="00BA47FD">
          <w:t>U2N</w:t>
        </w:r>
      </w:ins>
      <w:ins w:id="1076" w:author="Xuelong Wang" w:date="2021-05-28T16:49:00Z">
        <w:r>
          <w:rPr>
            <w:rFonts w:eastAsiaTheme="minorEastAsia"/>
            <w:lang w:eastAsia="zh-CN"/>
          </w:rPr>
          <w:t xml:space="preserve"> </w:t>
        </w:r>
      </w:ins>
      <w:ins w:id="1077" w:author="Xuelong Wang" w:date="2021-05-28T16:48:00Z">
        <w:r w:rsidRPr="00946C6E">
          <w:rPr>
            <w:rFonts w:eastAsiaTheme="minorEastAsia"/>
            <w:lang w:eastAsia="zh-CN"/>
          </w:rPr>
          <w:t>Relay UE may monitor SI change indication and/or PWS notifications in any PO</w:t>
        </w:r>
      </w:ins>
      <w:ins w:id="1078" w:author="Xuelong Wang" w:date="2021-06-02T14:44:00Z">
        <w:r w:rsidR="00815523">
          <w:rPr>
            <w:rFonts w:eastAsiaTheme="minorEastAsia"/>
            <w:lang w:eastAsia="zh-CN"/>
          </w:rPr>
          <w:t xml:space="preserve"> as defined in TS </w:t>
        </w:r>
        <w:proofErr w:type="gramStart"/>
        <w:r w:rsidR="00815523">
          <w:rPr>
            <w:rFonts w:eastAsiaTheme="minorEastAsia"/>
            <w:lang w:eastAsia="zh-CN"/>
          </w:rPr>
          <w:t>38.304</w:t>
        </w:r>
      </w:ins>
      <w:ins w:id="1079" w:author="Xuelong Wang" w:date="2021-05-28T16:48:00Z">
        <w:r w:rsidRPr="00946C6E">
          <w:rPr>
            <w:rFonts w:eastAsiaTheme="minorEastAsia"/>
            <w:lang w:eastAsia="zh-CN"/>
          </w:rPr>
          <w:t xml:space="preserve"> .</w:t>
        </w:r>
      </w:ins>
      <w:proofErr w:type="gramEnd"/>
    </w:p>
    <w:p w14:paraId="5ED5F06B" w14:textId="2576C2FC" w:rsidR="008303F5" w:rsidDel="006C4DD5" w:rsidRDefault="0013251D" w:rsidP="008303F5">
      <w:pPr>
        <w:overflowPunct w:val="0"/>
        <w:autoSpaceDE w:val="0"/>
        <w:autoSpaceDN w:val="0"/>
        <w:adjustRightInd w:val="0"/>
        <w:textAlignment w:val="baseline"/>
        <w:rPr>
          <w:del w:id="1080" w:author="Xuelong Wang" w:date="2021-08-30T15:44:00Z"/>
          <w:rFonts w:eastAsiaTheme="minorEastAsia"/>
          <w:lang w:eastAsia="zh-CN"/>
        </w:rPr>
      </w:pPr>
      <w:commentRangeStart w:id="1081"/>
      <w:del w:id="1082" w:author="Xuelong Wang" w:date="2021-09-01T10:50:00Z">
        <w:r w:rsidDel="005F74CB">
          <w:rPr>
            <w:rStyle w:val="CommentReference"/>
          </w:rPr>
          <w:commentReference w:id="1083"/>
        </w:r>
        <w:commentRangeEnd w:id="1081"/>
        <w:r w:rsidR="005F74CB" w:rsidDel="005F74CB">
          <w:rPr>
            <w:rStyle w:val="CommentReference"/>
          </w:rPr>
          <w:commentReference w:id="1081"/>
        </w:r>
        <w:commentRangeStart w:id="1084"/>
        <w:r w:rsidDel="005F74CB">
          <w:rPr>
            <w:rStyle w:val="CommentReference"/>
          </w:rPr>
          <w:commentReference w:id="1085"/>
        </w:r>
        <w:commentRangeEnd w:id="1084"/>
        <w:r w:rsidR="005F74CB" w:rsidDel="005F74CB">
          <w:rPr>
            <w:rStyle w:val="CommentReference"/>
          </w:rPr>
          <w:commentReference w:id="1084"/>
        </w:r>
      </w:del>
      <w:ins w:id="1086" w:author="Xuelong Wang" w:date="2021-08-30T15:40:00Z">
        <w:r w:rsidR="008303F5" w:rsidRPr="008303F5">
          <w:rPr>
            <w:rFonts w:eastAsiaTheme="minorEastAsia"/>
            <w:lang w:eastAsia="zh-CN"/>
          </w:rPr>
          <w:t xml:space="preserve"> </w:t>
        </w:r>
      </w:ins>
    </w:p>
    <w:p w14:paraId="251AD83F" w14:textId="77777777" w:rsidR="00815523" w:rsidRPr="009D188E" w:rsidRDefault="00815523" w:rsidP="009D188E">
      <w:pPr>
        <w:overflowPunct w:val="0"/>
        <w:autoSpaceDE w:val="0"/>
        <w:autoSpaceDN w:val="0"/>
        <w:adjustRightInd w:val="0"/>
        <w:textAlignment w:val="baseline"/>
        <w:rPr>
          <w:ins w:id="1087" w:author="Xuelong Wang" w:date="2021-04-26T14:01:00Z"/>
          <w:rFonts w:eastAsiaTheme="minorEastAsia"/>
          <w:lang w:eastAsia="zh-CN"/>
        </w:rPr>
      </w:pPr>
    </w:p>
    <w:p w14:paraId="21F8DAB5" w14:textId="21C60168" w:rsidR="00877B4C" w:rsidRPr="003D2ADF" w:rsidRDefault="003D2ADF" w:rsidP="003D2ADF">
      <w:pPr>
        <w:pStyle w:val="Heading4"/>
        <w:overflowPunct w:val="0"/>
        <w:autoSpaceDE w:val="0"/>
        <w:autoSpaceDN w:val="0"/>
        <w:adjustRightInd w:val="0"/>
        <w:textAlignment w:val="baseline"/>
        <w:rPr>
          <w:ins w:id="1088" w:author="Xuelong Wang" w:date="2021-05-28T16:41:00Z"/>
          <w:rFonts w:eastAsiaTheme="minorEastAsia"/>
          <w:lang w:eastAsia="ja-JP"/>
        </w:rPr>
      </w:pPr>
      <w:ins w:id="1089" w:author="Xuelong Wang" w:date="2021-06-03T11:35:00Z">
        <w:r w:rsidRPr="00440333">
          <w:rPr>
            <w:rFonts w:eastAsiaTheme="minorEastAsia"/>
            <w:lang w:eastAsia="ja-JP"/>
          </w:rPr>
          <w:t>16.x.5.</w:t>
        </w:r>
        <w:r>
          <w:rPr>
            <w:rFonts w:eastAsiaTheme="minorEastAsia"/>
            <w:lang w:eastAsia="ja-JP"/>
          </w:rPr>
          <w:t>4</w:t>
        </w:r>
        <w:r w:rsidRPr="00440333">
          <w:rPr>
            <w:rFonts w:eastAsiaTheme="minorEastAsia"/>
            <w:lang w:eastAsia="ja-JP"/>
          </w:rPr>
          <w:tab/>
        </w:r>
      </w:ins>
      <w:ins w:id="1090"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2883DF1E" w:rsidR="009D188E" w:rsidRPr="009D188E" w:rsidRDefault="00C27B7E" w:rsidP="009D188E">
      <w:pPr>
        <w:overflowPunct w:val="0"/>
        <w:autoSpaceDE w:val="0"/>
        <w:autoSpaceDN w:val="0"/>
        <w:adjustRightInd w:val="0"/>
        <w:textAlignment w:val="baseline"/>
        <w:rPr>
          <w:ins w:id="1091" w:author="Xuelong Wang" w:date="2021-04-22T14:46:00Z"/>
          <w:rFonts w:eastAsiaTheme="minorEastAsia"/>
          <w:lang w:eastAsia="zh-CN"/>
        </w:rPr>
      </w:pPr>
      <w:ins w:id="1092" w:author="Xuelong Wang" w:date="2021-05-28T15:57:00Z">
        <w:r>
          <w:rPr>
            <w:rFonts w:eastAsiaTheme="minorEastAsia"/>
            <w:lang w:eastAsia="zh-CN"/>
          </w:rPr>
          <w:t xml:space="preserve">The </w:t>
        </w:r>
      </w:ins>
      <w:ins w:id="1093" w:author="Xuelong Wang" w:date="2021-06-02T14:36:00Z">
        <w:r w:rsidR="00BA47FD">
          <w:t>U2N</w:t>
        </w:r>
      </w:ins>
      <w:ins w:id="1094"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1095" w:author="Xuelong Wang" w:date="2021-06-02T14:45:00Z">
        <w:r w:rsidR="00815523">
          <w:rPr>
            <w:rFonts w:eastAsiaTheme="minorEastAsia"/>
            <w:lang w:eastAsia="zh-CN"/>
          </w:rPr>
          <w:t xml:space="preserve"> as defined in TS 38.331</w:t>
        </w:r>
      </w:ins>
      <w:ins w:id="1096" w:author="Xuelong Wang" w:date="2021-05-28T15:58:00Z">
        <w:r>
          <w:rPr>
            <w:rFonts w:eastAsiaTheme="minorEastAsia"/>
            <w:lang w:eastAsia="zh-CN"/>
          </w:rPr>
          <w:t xml:space="preserve">. </w:t>
        </w:r>
      </w:ins>
      <w:ins w:id="1097" w:author="Xuelong Wang" w:date="2021-06-03T14:20:00Z">
        <w:r w:rsidR="00CC07C7">
          <w:rPr>
            <w:rFonts w:eastAsiaTheme="minorEastAsia"/>
            <w:lang w:eastAsia="zh-CN"/>
          </w:rPr>
          <w:t>The U2N R</w:t>
        </w:r>
      </w:ins>
      <w:ins w:id="1098" w:author="Xuelong Wang" w:date="2021-06-03T14:19:00Z">
        <w:r w:rsidR="00CC07C7" w:rsidRPr="002424BE">
          <w:rPr>
            <w:rFonts w:eastAsia="等线"/>
          </w:rPr>
          <w:t xml:space="preserve">elay UE </w:t>
        </w:r>
      </w:ins>
      <w:ins w:id="1099" w:author="Xuelong Wang" w:date="2021-06-03T14:20:00Z">
        <w:r w:rsidR="00CC07C7">
          <w:rPr>
            <w:rFonts w:eastAsia="等线"/>
          </w:rPr>
          <w:t xml:space="preserve">in </w:t>
        </w:r>
      </w:ins>
      <w:ins w:id="1100" w:author="Xuelong Wang" w:date="2021-06-03T14:19:00Z">
        <w:r w:rsidR="00CC07C7" w:rsidRPr="002424BE">
          <w:rPr>
            <w:rFonts w:eastAsia="等线"/>
          </w:rPr>
          <w:t xml:space="preserve">RRC-CONNECTED </w:t>
        </w:r>
      </w:ins>
      <w:ins w:id="1101" w:author="Xuelong Wang" w:date="2021-06-03T14:20:00Z">
        <w:r w:rsidR="0083769C">
          <w:rPr>
            <w:rFonts w:eastAsia="等线"/>
          </w:rPr>
          <w:t>should</w:t>
        </w:r>
      </w:ins>
      <w:ins w:id="1102" w:author="Xuelong Wang" w:date="2021-06-03T14:19:00Z">
        <w:r w:rsidR="00CC07C7">
          <w:rPr>
            <w:rFonts w:eastAsia="等线"/>
          </w:rPr>
          <w:t xml:space="preserve"> not perform UAC for U2N </w:t>
        </w:r>
      </w:ins>
      <w:ins w:id="1103" w:author="Xuelong Wang" w:date="2021-06-03T14:20:00Z">
        <w:r w:rsidR="00CC07C7">
          <w:rPr>
            <w:rFonts w:eastAsia="等线"/>
          </w:rPr>
          <w:t>R</w:t>
        </w:r>
      </w:ins>
      <w:ins w:id="1104" w:author="Xuelong Wang" w:date="2021-06-03T14:19:00Z">
        <w:r w:rsidR="00CC07C7" w:rsidRPr="002424BE">
          <w:rPr>
            <w:rFonts w:eastAsia="等线"/>
          </w:rPr>
          <w:t>emote UE’s data</w:t>
        </w:r>
      </w:ins>
      <w:ins w:id="1105" w:author="Xuelong Wang" w:date="2021-06-03T14:20:00Z">
        <w:r w:rsidR="00CC07C7">
          <w:rPr>
            <w:rFonts w:eastAsia="等线"/>
          </w:rPr>
          <w:t xml:space="preserve">. </w:t>
        </w:r>
      </w:ins>
      <w:ins w:id="1106" w:author="Xuelong Wang" w:date="2021-05-28T16:00:00Z">
        <w:r w:rsidR="00986CE3">
          <w:rPr>
            <w:rFonts w:eastAsiaTheme="minorEastAsia"/>
            <w:lang w:eastAsia="zh-CN"/>
          </w:rPr>
          <w:t xml:space="preserve"> </w:t>
        </w:r>
      </w:ins>
    </w:p>
    <w:p w14:paraId="36467938" w14:textId="77777777" w:rsidR="004D6F9A" w:rsidRDefault="004D6F9A">
      <w:pPr>
        <w:overflowPunct w:val="0"/>
        <w:autoSpaceDE w:val="0"/>
        <w:autoSpaceDN w:val="0"/>
        <w:adjustRightInd w:val="0"/>
        <w:textAlignment w:val="baseline"/>
        <w:rPr>
          <w:ins w:id="1107" w:author="Xuelong Wang" w:date="2021-06-07T14:20:00Z"/>
          <w:rFonts w:eastAsiaTheme="minorEastAsia"/>
          <w:lang w:eastAsia="zh-CN"/>
        </w:rPr>
      </w:pPr>
    </w:p>
    <w:p w14:paraId="3F446B51" w14:textId="0CFCA38A" w:rsidR="00FC61DA" w:rsidRPr="004D6F9A" w:rsidRDefault="00FC61DA" w:rsidP="00FC61DA">
      <w:pPr>
        <w:pStyle w:val="Heading3"/>
        <w:rPr>
          <w:lang w:eastAsia="zh-CN"/>
        </w:rPr>
      </w:pPr>
      <w:ins w:id="1108" w:author="Xuelong Wang" w:date="2021-06-07T14:21:00Z">
        <w:r w:rsidRPr="00FC61DA">
          <w:rPr>
            <w:lang w:eastAsia="zh-CN"/>
          </w:rPr>
          <w:lastRenderedPageBreak/>
          <w:t>16.x.</w:t>
        </w:r>
        <w:r>
          <w:rPr>
            <w:lang w:eastAsia="zh-CN"/>
          </w:rPr>
          <w:t>6</w:t>
        </w:r>
        <w:r w:rsidRPr="00FC61DA">
          <w:rPr>
            <w:lang w:eastAsia="zh-CN"/>
          </w:rPr>
          <w:tab/>
        </w:r>
        <w:r w:rsidRPr="009E0631">
          <w:rPr>
            <w:rFonts w:eastAsia="宋体" w:hint="eastAsia"/>
          </w:rPr>
          <w:t>S</w:t>
        </w:r>
        <w:r w:rsidRPr="009E0631">
          <w:rPr>
            <w:rFonts w:eastAsia="宋体"/>
          </w:rPr>
          <w:t>ervice Continuity for L2 U2N relay</w:t>
        </w:r>
      </w:ins>
    </w:p>
    <w:p w14:paraId="0CD43240" w14:textId="19557229" w:rsidR="00F715CF" w:rsidRPr="0040052A" w:rsidRDefault="00961229" w:rsidP="002152A6">
      <w:pPr>
        <w:pStyle w:val="EditorsNote"/>
        <w:rPr>
          <w:ins w:id="1109"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r w:rsidR="00D66A9F">
        <w:rPr>
          <w:lang w:eastAsia="ko-KR"/>
        </w:rPr>
        <w:t xml:space="preserve">high level </w:t>
      </w:r>
      <w:r w:rsidR="00367FC7">
        <w:rPr>
          <w:lang w:eastAsia="ko-KR"/>
        </w:rPr>
        <w:t xml:space="preserve">procedures of service continuity </w:t>
      </w:r>
      <w:r w:rsidR="00D66A9F">
        <w:rPr>
          <w:lang w:eastAsia="ko-KR"/>
        </w:rPr>
        <w:t xml:space="preserve">for </w:t>
      </w:r>
      <w:r w:rsidR="009A7B6C">
        <w:rPr>
          <w:lang w:eastAsia="ko-KR"/>
        </w:rPr>
        <w:t>L2 U2N relay</w:t>
      </w:r>
      <w:del w:id="1110" w:author="Xuelong Wang" w:date="2021-06-02T14:55:00Z">
        <w:r w:rsidR="00F715CF" w:rsidRPr="00961229" w:rsidDel="00D669F7">
          <w:rPr>
            <w:lang w:eastAsia="ko-KR"/>
          </w:rPr>
          <w:fldChar w:fldCharType="begin"/>
        </w:r>
        <w:r w:rsidR="00F715CF" w:rsidRPr="00961229" w:rsidDel="00D669F7">
          <w:rPr>
            <w:lang w:eastAsia="ko-KR"/>
          </w:rPr>
          <w:fldChar w:fldCharType="end"/>
        </w:r>
      </w:del>
      <w:del w:id="1111"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5E173C86" w14:textId="439F081A" w:rsidR="00FA60C3" w:rsidRPr="0031544C" w:rsidRDefault="00FA60C3" w:rsidP="00FA60C3">
      <w:pPr>
        <w:pStyle w:val="Heading4"/>
        <w:overflowPunct w:val="0"/>
        <w:autoSpaceDE w:val="0"/>
        <w:autoSpaceDN w:val="0"/>
        <w:adjustRightInd w:val="0"/>
        <w:textAlignment w:val="baseline"/>
        <w:rPr>
          <w:ins w:id="1112" w:author="Xuelong Wang" w:date="2021-08-30T15:19:00Z"/>
          <w:rFonts w:eastAsiaTheme="minorEastAsia"/>
          <w:highlight w:val="green"/>
          <w:lang w:eastAsia="ja-JP"/>
        </w:rPr>
      </w:pPr>
      <w:ins w:id="1113" w:author="Xuelong Wang" w:date="2021-08-30T15:20:00Z">
        <w:r w:rsidRPr="0031544C">
          <w:rPr>
            <w:highlight w:val="green"/>
            <w:lang w:eastAsia="zh-CN"/>
          </w:rPr>
          <w:t>16.x.6.1</w:t>
        </w:r>
      </w:ins>
      <w:ins w:id="1114" w:author="Xuelong Wang" w:date="2021-08-30T15:19:00Z">
        <w:r w:rsidRPr="0031544C">
          <w:rPr>
            <w:rFonts w:eastAsiaTheme="minorEastAsia"/>
            <w:highlight w:val="green"/>
            <w:lang w:eastAsia="ja-JP"/>
          </w:rPr>
          <w:t xml:space="preserve"> Switching from indirect to direct path</w:t>
        </w:r>
      </w:ins>
    </w:p>
    <w:p w14:paraId="3C79D365" w14:textId="77777777" w:rsidR="00FA60C3" w:rsidRPr="0031544C" w:rsidRDefault="00FA60C3" w:rsidP="00FA60C3">
      <w:pPr>
        <w:rPr>
          <w:ins w:id="1115" w:author="Xuelong Wang" w:date="2021-08-30T15:19:00Z"/>
          <w:highlight w:val="green"/>
        </w:rPr>
      </w:pPr>
      <w:ins w:id="1116" w:author="Xuelong Wang" w:date="2021-08-30T15:19:00Z">
        <w:r w:rsidRPr="0031544C">
          <w:rPr>
            <w:highlight w:val="green"/>
          </w:rPr>
          <w:t xml:space="preserve">For service continuity of L2 U2N relay, the following procedure is used, in case of U2N Remote UE switching to direct </w:t>
        </w:r>
        <w:proofErr w:type="spellStart"/>
        <w:r w:rsidRPr="0031544C">
          <w:rPr>
            <w:highlight w:val="green"/>
          </w:rPr>
          <w:t>Uu</w:t>
        </w:r>
        <w:proofErr w:type="spellEnd"/>
        <w:r w:rsidRPr="0031544C">
          <w:rPr>
            <w:highlight w:val="green"/>
          </w:rPr>
          <w:t xml:space="preserve"> cell:</w:t>
        </w:r>
      </w:ins>
    </w:p>
    <w:commentRangeStart w:id="1117"/>
    <w:p w14:paraId="48B641C5" w14:textId="77777777" w:rsidR="00391FF0" w:rsidRPr="0031544C" w:rsidRDefault="00391FF0" w:rsidP="00391FF0">
      <w:pPr>
        <w:jc w:val="center"/>
        <w:rPr>
          <w:ins w:id="1118" w:author="Xuelong Wang" w:date="2021-09-01T11:08:00Z"/>
          <w:rFonts w:ascii="Arial" w:hAnsi="Arial" w:cs="Arial"/>
          <w:highlight w:val="green"/>
        </w:rPr>
      </w:pPr>
      <w:ins w:id="1119" w:author="Xuelong Wang" w:date="2021-09-01T11:08:00Z">
        <w:r w:rsidRPr="00781CE9">
          <w:rPr>
            <w:noProof/>
            <w:highlight w:val="green"/>
          </w:rPr>
          <w:object w:dxaOrig="9091" w:dyaOrig="7991" w14:anchorId="3FDE2821">
            <v:shape id="_x0000_i1029" type="#_x0000_t75" alt="" style="width:297.15pt;height:261.35pt;mso-width-percent:0;mso-height-percent:0;mso-width-percent:0;mso-height-percent:0" o:ole="">
              <v:imagedata r:id="rId28" o:title=""/>
            </v:shape>
            <o:OLEObject Type="Embed" ProgID="Visio.Drawing.15" ShapeID="_x0000_i1029" DrawAspect="Content" ObjectID="_1692000437" r:id="rId29"/>
          </w:object>
        </w:r>
        <w:commentRangeEnd w:id="1117"/>
        <w:r>
          <w:rPr>
            <w:rStyle w:val="CommentReference"/>
          </w:rPr>
          <w:commentReference w:id="1117"/>
        </w:r>
      </w:ins>
    </w:p>
    <w:p w14:paraId="1305FCDC" w14:textId="77777777" w:rsidR="00391FF0" w:rsidRPr="0031544C" w:rsidRDefault="00391FF0" w:rsidP="00391FF0">
      <w:pPr>
        <w:jc w:val="center"/>
        <w:rPr>
          <w:ins w:id="1120" w:author="Xuelong Wang" w:date="2021-09-01T11:08:00Z"/>
          <w:rFonts w:ascii="Arial" w:hAnsi="Arial" w:cs="Arial"/>
          <w:highlight w:val="green"/>
        </w:rPr>
      </w:pPr>
      <w:commentRangeStart w:id="1121"/>
      <w:commentRangeStart w:id="1122"/>
      <w:commentRangeStart w:id="1123"/>
      <w:ins w:id="1124" w:author="Xuelong Wang" w:date="2021-09-01T11:08:00Z">
        <w:r w:rsidRPr="0031544C">
          <w:rPr>
            <w:rFonts w:ascii="Arial" w:hAnsi="Arial" w:cs="Arial"/>
            <w:highlight w:val="green"/>
          </w:rPr>
          <w:t xml:space="preserve">Figure 16.x.6.1-1: Procedure for U2N Remote UE switching to direct </w:t>
        </w:r>
        <w:proofErr w:type="spellStart"/>
        <w:r w:rsidRPr="0031544C">
          <w:rPr>
            <w:rFonts w:ascii="Arial" w:hAnsi="Arial" w:cs="Arial"/>
            <w:highlight w:val="green"/>
          </w:rPr>
          <w:t>Uu</w:t>
        </w:r>
        <w:proofErr w:type="spellEnd"/>
        <w:r w:rsidRPr="0031544C">
          <w:rPr>
            <w:rFonts w:ascii="Arial" w:hAnsi="Arial" w:cs="Arial"/>
            <w:highlight w:val="green"/>
          </w:rPr>
          <w:t xml:space="preserve"> cell</w:t>
        </w:r>
        <w:commentRangeEnd w:id="1121"/>
        <w:r>
          <w:rPr>
            <w:rStyle w:val="CommentReference"/>
          </w:rPr>
          <w:commentReference w:id="1121"/>
        </w:r>
        <w:commentRangeEnd w:id="1122"/>
        <w:r>
          <w:rPr>
            <w:rStyle w:val="CommentReference"/>
          </w:rPr>
          <w:commentReference w:id="1122"/>
        </w:r>
        <w:commentRangeEnd w:id="1123"/>
        <w:r w:rsidR="00675EBF">
          <w:rPr>
            <w:rStyle w:val="CommentReference"/>
          </w:rPr>
          <w:commentReference w:id="1123"/>
        </w:r>
      </w:ins>
    </w:p>
    <w:p w14:paraId="28AFA70E" w14:textId="77777777" w:rsidR="00FA60C3" w:rsidRPr="0031544C" w:rsidRDefault="00FA60C3" w:rsidP="00FA60C3">
      <w:pPr>
        <w:rPr>
          <w:ins w:id="1125" w:author="Xuelong Wang" w:date="2021-08-30T15:19:00Z"/>
          <w:highlight w:val="green"/>
        </w:rPr>
      </w:pPr>
    </w:p>
    <w:p w14:paraId="75A883FF" w14:textId="05761B04" w:rsidR="00FA60C3" w:rsidRPr="0031544C" w:rsidRDefault="00FA60C3" w:rsidP="00FA60C3">
      <w:pPr>
        <w:rPr>
          <w:ins w:id="1126" w:author="Xuelong Wang" w:date="2021-08-30T15:19:00Z"/>
          <w:highlight w:val="green"/>
        </w:rPr>
      </w:pPr>
      <w:ins w:id="1127" w:author="Xuelong Wang" w:date="2021-08-30T15:19:00Z">
        <w:r w:rsidRPr="0031544C">
          <w:rPr>
            <w:highlight w:val="green"/>
          </w:rPr>
          <w:t xml:space="preserve">1. The </w:t>
        </w:r>
      </w:ins>
      <w:ins w:id="1128" w:author="Xuelong Wang" w:date="2021-09-01T10:54:00Z">
        <w:r w:rsidR="005B6A0B">
          <w:rPr>
            <w:highlight w:val="green"/>
          </w:rPr>
          <w:t xml:space="preserve">NR </w:t>
        </w:r>
        <w:proofErr w:type="spellStart"/>
        <w:r w:rsidR="005B6A0B">
          <w:rPr>
            <w:highlight w:val="green"/>
          </w:rPr>
          <w:t>Uu</w:t>
        </w:r>
      </w:ins>
      <w:commentRangeStart w:id="1129"/>
      <w:proofErr w:type="spellEnd"/>
      <w:ins w:id="1130" w:author="Xuelong Wang" w:date="2021-08-30T15:19:00Z">
        <w:r w:rsidRPr="0031544C">
          <w:rPr>
            <w:highlight w:val="green"/>
          </w:rPr>
          <w:t xml:space="preserve"> </w:t>
        </w:r>
      </w:ins>
      <w:commentRangeEnd w:id="1129"/>
      <w:r w:rsidR="0013251D">
        <w:rPr>
          <w:rStyle w:val="CommentReference"/>
        </w:rPr>
        <w:commentReference w:id="1129"/>
      </w:r>
      <w:ins w:id="1131" w:author="Xuelong Wang" w:date="2021-08-30T15:19:00Z">
        <w:r w:rsidRPr="0031544C">
          <w:rPr>
            <w:highlight w:val="green"/>
          </w:rPr>
          <w:t>measurement configuration and measurement report signalling procedures</w:t>
        </w:r>
        <w:commentRangeStart w:id="1132"/>
        <w:r w:rsidRPr="0031544C">
          <w:rPr>
            <w:highlight w:val="green"/>
          </w:rPr>
          <w:t xml:space="preserve"> </w:t>
        </w:r>
      </w:ins>
      <w:commentRangeEnd w:id="1132"/>
      <w:del w:id="1133" w:author="Xuelong Wang" w:date="2021-09-01T10:54:00Z">
        <w:r w:rsidR="0013251D" w:rsidDel="005B6A0B">
          <w:rPr>
            <w:rStyle w:val="CommentReference"/>
          </w:rPr>
          <w:commentReference w:id="1132"/>
        </w:r>
      </w:del>
      <w:ins w:id="1134" w:author="Xuelong Wang" w:date="2021-09-01T10:54:00Z">
        <w:r w:rsidR="005B6A0B">
          <w:rPr>
            <w:highlight w:val="green"/>
          </w:rPr>
          <w:t xml:space="preserve">is performed </w:t>
        </w:r>
      </w:ins>
      <w:del w:id="1135" w:author="Xuelong Wang" w:date="2021-09-01T10:55:00Z">
        <w:r w:rsidR="0013251D" w:rsidDel="005B6A0B">
          <w:rPr>
            <w:rStyle w:val="CommentReference"/>
          </w:rPr>
          <w:commentReference w:id="1136"/>
        </w:r>
      </w:del>
      <w:r w:rsidR="00391FF0">
        <w:rPr>
          <w:rStyle w:val="CommentReference"/>
        </w:rPr>
        <w:commentReference w:id="1137"/>
      </w:r>
      <w:ins w:id="1138" w:author="Xuelong Wang" w:date="2021-08-30T15:19:00Z">
        <w:r w:rsidRPr="0031544C">
          <w:rPr>
            <w:highlight w:val="green"/>
          </w:rPr>
          <w:t xml:space="preserve">to evaluate both relay link measurement and </w:t>
        </w:r>
        <w:proofErr w:type="spellStart"/>
        <w:r w:rsidRPr="0031544C">
          <w:rPr>
            <w:highlight w:val="green"/>
          </w:rPr>
          <w:t>Uu</w:t>
        </w:r>
        <w:proofErr w:type="spellEnd"/>
        <w:r w:rsidRPr="0031544C">
          <w:rPr>
            <w:highlight w:val="green"/>
          </w:rPr>
          <w:t xml:space="preserve"> link measurement. The measurement results from U2N Remote UE are reported when configured reporting criteria is met. The SL relay measurement report shall include at least U2N Relay UE ID, serving cell ID, and SL-RSRP information.</w:t>
        </w:r>
      </w:ins>
      <w:ins w:id="1139" w:author="Qualcomm - Peng Cheng" w:date="2021-08-31T10:36:00Z">
        <w:r w:rsidR="004D6D7C">
          <w:rPr>
            <w:highlight w:val="green"/>
          </w:rPr>
          <w:t xml:space="preserve"> </w:t>
        </w:r>
      </w:ins>
    </w:p>
    <w:p w14:paraId="5CDCCB84" w14:textId="1394D552" w:rsidR="00FA60C3" w:rsidRPr="0031544C" w:rsidRDefault="00FA60C3" w:rsidP="00FA60C3">
      <w:pPr>
        <w:rPr>
          <w:ins w:id="1140" w:author="Xuelong Wang" w:date="2021-08-30T15:19:00Z"/>
          <w:highlight w:val="green"/>
        </w:rPr>
      </w:pPr>
      <w:ins w:id="1141" w:author="Xuelong Wang" w:date="2021-08-30T15:19:00Z">
        <w:r w:rsidRPr="0031544C">
          <w:rPr>
            <w:highlight w:val="green"/>
          </w:rPr>
          <w:t xml:space="preserve">2. The </w:t>
        </w:r>
        <w:proofErr w:type="spellStart"/>
        <w:r w:rsidRPr="0031544C">
          <w:rPr>
            <w:highlight w:val="green"/>
          </w:rPr>
          <w:t>gNB</w:t>
        </w:r>
        <w:proofErr w:type="spellEnd"/>
        <w:r w:rsidRPr="0031544C">
          <w:rPr>
            <w:highlight w:val="green"/>
          </w:rPr>
          <w:t xml:space="preserve"> </w:t>
        </w:r>
      </w:ins>
      <w:del w:id="1142" w:author="Xuelong Wang" w:date="2021-09-01T10:56:00Z">
        <w:r w:rsidR="0013251D" w:rsidDel="005B6A0B">
          <w:rPr>
            <w:rStyle w:val="CommentReference"/>
          </w:rPr>
          <w:commentReference w:id="1143"/>
        </w:r>
      </w:del>
      <w:ins w:id="1144" w:author="Xuelong Wang" w:date="2021-08-30T15:19:00Z">
        <w:r w:rsidRPr="0031544C">
          <w:rPr>
            <w:highlight w:val="green"/>
          </w:rPr>
          <w:t xml:space="preserve">decides to </w:t>
        </w:r>
      </w:ins>
      <w:proofErr w:type="spellStart"/>
      <w:ins w:id="1145" w:author="Xuelong Wang" w:date="2021-09-01T10:55:00Z">
        <w:r w:rsidR="005B6A0B">
          <w:rPr>
            <w:highlight w:val="green"/>
          </w:rPr>
          <w:t>swtich</w:t>
        </w:r>
      </w:ins>
      <w:commentRangeStart w:id="1146"/>
      <w:proofErr w:type="spellEnd"/>
      <w:ins w:id="1147" w:author="Xuelong Wang" w:date="2021-08-30T15:19:00Z">
        <w:r w:rsidRPr="0031544C">
          <w:rPr>
            <w:highlight w:val="green"/>
          </w:rPr>
          <w:t xml:space="preserve"> </w:t>
        </w:r>
      </w:ins>
      <w:commentRangeEnd w:id="1146"/>
      <w:r w:rsidR="0013251D">
        <w:rPr>
          <w:rStyle w:val="CommentReference"/>
        </w:rPr>
        <w:commentReference w:id="1146"/>
      </w:r>
      <w:ins w:id="1148" w:author="Xuelong Wang" w:date="2021-08-30T15:19:00Z">
        <w:r w:rsidRPr="0031544C">
          <w:rPr>
            <w:highlight w:val="green"/>
          </w:rPr>
          <w:t xml:space="preserve">the Remote UE onto direct </w:t>
        </w:r>
        <w:proofErr w:type="spellStart"/>
        <w:r w:rsidRPr="0031544C">
          <w:rPr>
            <w:highlight w:val="green"/>
          </w:rPr>
          <w:t>Uu</w:t>
        </w:r>
        <w:proofErr w:type="spellEnd"/>
        <w:r w:rsidRPr="0031544C">
          <w:rPr>
            <w:highlight w:val="green"/>
          </w:rPr>
          <w:t xml:space="preserve"> path. </w:t>
        </w:r>
      </w:ins>
    </w:p>
    <w:p w14:paraId="1D7866CA" w14:textId="5271EBCA" w:rsidR="00FA60C3" w:rsidRPr="0031544C" w:rsidRDefault="00FA60C3" w:rsidP="00FA60C3">
      <w:pPr>
        <w:rPr>
          <w:ins w:id="1149" w:author="Xuelong Wang" w:date="2021-08-30T15:19:00Z"/>
          <w:highlight w:val="green"/>
        </w:rPr>
      </w:pPr>
      <w:ins w:id="1150" w:author="Xuelong Wang" w:date="2021-08-30T15:19:00Z">
        <w:r w:rsidRPr="0031544C">
          <w:rPr>
            <w:highlight w:val="green"/>
          </w:rPr>
          <w:t xml:space="preserve">3. The </w:t>
        </w:r>
        <w:proofErr w:type="spellStart"/>
        <w:r w:rsidRPr="0031544C">
          <w:rPr>
            <w:highlight w:val="green"/>
          </w:rPr>
          <w:t>gNB</w:t>
        </w:r>
        <w:proofErr w:type="spellEnd"/>
        <w:r w:rsidRPr="0031544C">
          <w:rPr>
            <w:highlight w:val="green"/>
          </w:rPr>
          <w:t xml:space="preserve"> sends </w:t>
        </w:r>
        <w:proofErr w:type="spellStart"/>
        <w:r w:rsidRPr="0016364A">
          <w:rPr>
            <w:i/>
            <w:iCs/>
            <w:highlight w:val="green"/>
            <w:rPrChange w:id="1151" w:author="Qualcomm - Peng Cheng" w:date="2021-08-31T10:24:00Z">
              <w:rPr>
                <w:highlight w:val="green"/>
              </w:rPr>
            </w:rPrChange>
          </w:rPr>
          <w:t>RRCReconfiguration</w:t>
        </w:r>
        <w:proofErr w:type="spellEnd"/>
        <w:r w:rsidRPr="0031544C">
          <w:rPr>
            <w:highlight w:val="green"/>
          </w:rPr>
          <w:t xml:space="preserve"> message to the U2N Remote UE</w:t>
        </w:r>
      </w:ins>
      <w:commentRangeStart w:id="1152"/>
      <w:del w:id="1153" w:author="Xuelong Wang" w:date="2021-09-01T10:58:00Z">
        <w:r w:rsidR="00850D36" w:rsidDel="005B6A0B">
          <w:rPr>
            <w:rStyle w:val="CommentReference"/>
          </w:rPr>
          <w:commentReference w:id="1154"/>
        </w:r>
        <w:commentRangeEnd w:id="1152"/>
        <w:r w:rsidR="005B6A0B" w:rsidDel="005B6A0B">
          <w:rPr>
            <w:rStyle w:val="CommentReference"/>
          </w:rPr>
          <w:commentReference w:id="1152"/>
        </w:r>
      </w:del>
      <w:ins w:id="1155" w:author="Huawei-Yulong" w:date="2021-08-31T11:21:00Z">
        <w:del w:id="1156" w:author="Xuelong Wang" w:date="2021-09-01T10:58:00Z">
          <w:r w:rsidR="007575DE" w:rsidRPr="007575DE" w:rsidDel="005B6A0B">
            <w:rPr>
              <w:highlight w:val="green"/>
            </w:rPr>
            <w:delText xml:space="preserve"> </w:delText>
          </w:r>
        </w:del>
        <w:r w:rsidR="007575DE">
          <w:rPr>
            <w:highlight w:val="green"/>
          </w:rPr>
          <w:t>,</w:t>
        </w:r>
        <w:r w:rsidR="007575DE">
          <w:t xml:space="preserve"> </w:t>
        </w:r>
        <w:commentRangeStart w:id="1157"/>
        <w:r w:rsidR="007575DE" w:rsidRPr="000B0E89">
          <w:t>which can be same as RRC Reconfiguration with sync</w:t>
        </w:r>
        <w:commentRangeEnd w:id="1157"/>
        <w:r w:rsidR="007575DE">
          <w:rPr>
            <w:rStyle w:val="CommentReference"/>
          </w:rPr>
          <w:commentReference w:id="1157"/>
        </w:r>
      </w:ins>
      <w:ins w:id="1158" w:author="Xuelong Wang" w:date="2021-08-30T15:19:00Z">
        <w:r w:rsidRPr="0031544C">
          <w:rPr>
            <w:highlight w:val="green"/>
          </w:rPr>
          <w:t xml:space="preserve">. The U2N Remote UE stops UP and CP transmission via U2N Relay UE after reception of </w:t>
        </w:r>
        <w:proofErr w:type="spellStart"/>
        <w:r w:rsidRPr="0016364A">
          <w:rPr>
            <w:i/>
            <w:iCs/>
            <w:highlight w:val="green"/>
            <w:rPrChange w:id="1159" w:author="Qualcomm - Peng Cheng" w:date="2021-08-31T10:25:00Z">
              <w:rPr>
                <w:highlight w:val="green"/>
              </w:rPr>
            </w:rPrChange>
          </w:rPr>
          <w:t>RRCReconfiguration</w:t>
        </w:r>
        <w:proofErr w:type="spellEnd"/>
        <w:r w:rsidRPr="0031544C">
          <w:rPr>
            <w:highlight w:val="green"/>
          </w:rPr>
          <w:t xml:space="preserve"> message from the </w:t>
        </w:r>
        <w:proofErr w:type="spellStart"/>
        <w:r w:rsidRPr="0031544C">
          <w:rPr>
            <w:highlight w:val="green"/>
          </w:rPr>
          <w:t>gNB</w:t>
        </w:r>
        <w:proofErr w:type="spellEnd"/>
        <w:r w:rsidRPr="0031544C">
          <w:rPr>
            <w:highlight w:val="green"/>
          </w:rPr>
          <w:t xml:space="preserve">. </w:t>
        </w:r>
      </w:ins>
    </w:p>
    <w:p w14:paraId="2F0C1313" w14:textId="77777777" w:rsidR="00FA60C3" w:rsidRPr="0031544C" w:rsidRDefault="00FA60C3" w:rsidP="00FA60C3">
      <w:pPr>
        <w:rPr>
          <w:ins w:id="1160" w:author="Xuelong Wang" w:date="2021-08-30T15:19:00Z"/>
          <w:highlight w:val="green"/>
        </w:rPr>
      </w:pPr>
      <w:ins w:id="1161" w:author="Xuelong Wang" w:date="2021-08-30T15:19:00Z">
        <w:r w:rsidRPr="0031544C">
          <w:rPr>
            <w:highlight w:val="green"/>
          </w:rPr>
          <w:t xml:space="preserve">4. The U2N Remote UE synchronizes with the </w:t>
        </w:r>
        <w:proofErr w:type="spellStart"/>
        <w:r w:rsidRPr="0031544C">
          <w:rPr>
            <w:highlight w:val="green"/>
          </w:rPr>
          <w:t>gNB</w:t>
        </w:r>
        <w:proofErr w:type="spellEnd"/>
        <w:r w:rsidRPr="0031544C">
          <w:rPr>
            <w:highlight w:val="green"/>
          </w:rPr>
          <w:t xml:space="preserve"> and performs Random Access. </w:t>
        </w:r>
        <w:r w:rsidRPr="0031544C">
          <w:rPr>
            <w:highlight w:val="green"/>
            <w:lang w:eastAsia="zh-CN"/>
          </w:rPr>
          <w:t xml:space="preserve">From this step, the </w:t>
        </w:r>
        <w:r w:rsidRPr="0031544C">
          <w:rPr>
            <w:highlight w:val="green"/>
          </w:rPr>
          <w:t>U2N Remote UE</w:t>
        </w:r>
        <w:r w:rsidRPr="0031544C">
          <w:rPr>
            <w:highlight w:val="green"/>
            <w:lang w:eastAsia="zh-CN"/>
          </w:rPr>
          <w:t xml:space="preserve"> </w:t>
        </w:r>
        <w:commentRangeStart w:id="1162"/>
        <w:commentRangeStart w:id="1163"/>
        <w:r w:rsidRPr="0031544C">
          <w:rPr>
            <w:highlight w:val="green"/>
            <w:lang w:eastAsia="zh-CN"/>
          </w:rPr>
          <w:t>transits to a normal UE</w:t>
        </w:r>
      </w:ins>
      <w:commentRangeEnd w:id="1162"/>
      <w:r w:rsidR="00850D36">
        <w:rPr>
          <w:rStyle w:val="CommentReference"/>
        </w:rPr>
        <w:commentReference w:id="1162"/>
      </w:r>
      <w:commentRangeEnd w:id="1163"/>
      <w:r w:rsidR="00391FF0">
        <w:rPr>
          <w:rStyle w:val="CommentReference"/>
        </w:rPr>
        <w:commentReference w:id="1163"/>
      </w:r>
      <w:ins w:id="1164" w:author="Xuelong Wang" w:date="2021-08-30T15:19:00Z">
        <w:r w:rsidRPr="0031544C">
          <w:rPr>
            <w:highlight w:val="green"/>
            <w:lang w:eastAsia="zh-CN"/>
          </w:rPr>
          <w:t xml:space="preserve">. </w:t>
        </w:r>
      </w:ins>
    </w:p>
    <w:p w14:paraId="7D448283" w14:textId="426830E0" w:rsidR="00FA60C3" w:rsidRPr="0031544C" w:rsidRDefault="00FA60C3" w:rsidP="00FA60C3">
      <w:pPr>
        <w:rPr>
          <w:ins w:id="1165" w:author="Xuelong Wang" w:date="2021-08-30T15:19:00Z"/>
          <w:highlight w:val="green"/>
        </w:rPr>
      </w:pPr>
      <w:ins w:id="1166" w:author="Xuelong Wang" w:date="2021-08-30T15:19:00Z">
        <w:r w:rsidRPr="0031544C">
          <w:rPr>
            <w:highlight w:val="green"/>
          </w:rPr>
          <w:t xml:space="preserve">5. The UE (i.e. previous U2N Remote UE) feedbacks the </w:t>
        </w:r>
        <w:proofErr w:type="spellStart"/>
        <w:r w:rsidRPr="000B4292">
          <w:rPr>
            <w:i/>
            <w:iCs/>
            <w:highlight w:val="green"/>
            <w:rPrChange w:id="1167" w:author="Qualcomm - Peng Cheng" w:date="2021-08-31T10:16:00Z">
              <w:rPr>
                <w:highlight w:val="green"/>
              </w:rPr>
            </w:rPrChange>
          </w:rPr>
          <w:t>RRCReconfigurationComplete</w:t>
        </w:r>
        <w:proofErr w:type="spellEnd"/>
        <w:r w:rsidRPr="0031544C">
          <w:rPr>
            <w:highlight w:val="green"/>
          </w:rPr>
          <w:t xml:space="preserve"> to the </w:t>
        </w:r>
        <w:proofErr w:type="spellStart"/>
        <w:r w:rsidRPr="0031544C">
          <w:rPr>
            <w:highlight w:val="green"/>
          </w:rPr>
          <w:t>gNB</w:t>
        </w:r>
        <w:proofErr w:type="spellEnd"/>
        <w:r w:rsidRPr="0031544C">
          <w:rPr>
            <w:highlight w:val="green"/>
          </w:rPr>
          <w:t xml:space="preserve"> via target path, using the </w:t>
        </w:r>
      </w:ins>
      <w:commentRangeStart w:id="1168"/>
      <w:del w:id="1169" w:author="Xuelong Wang" w:date="2021-09-01T11:04:00Z">
        <w:r w:rsidR="006C408E" w:rsidDel="00391FF0">
          <w:rPr>
            <w:rStyle w:val="CommentReference"/>
          </w:rPr>
          <w:commentReference w:id="1170"/>
        </w:r>
        <w:commentRangeEnd w:id="1168"/>
        <w:r w:rsidR="00391FF0" w:rsidDel="00391FF0">
          <w:rPr>
            <w:rStyle w:val="CommentReference"/>
          </w:rPr>
          <w:commentReference w:id="1168"/>
        </w:r>
      </w:del>
      <w:ins w:id="1171" w:author="Xuelong Wang" w:date="2021-08-30T15:19:00Z">
        <w:r w:rsidRPr="0031544C">
          <w:rPr>
            <w:highlight w:val="green"/>
          </w:rPr>
          <w:t xml:space="preserve">configuration provided in the </w:t>
        </w:r>
        <w:proofErr w:type="spellStart"/>
        <w:r w:rsidRPr="000B4292">
          <w:rPr>
            <w:i/>
            <w:iCs/>
            <w:highlight w:val="green"/>
            <w:rPrChange w:id="1172" w:author="Qualcomm - Peng Cheng" w:date="2021-08-31T10:16:00Z">
              <w:rPr>
                <w:highlight w:val="green"/>
              </w:rPr>
            </w:rPrChange>
          </w:rPr>
          <w:t>RRCReconfiguration</w:t>
        </w:r>
        <w:proofErr w:type="spellEnd"/>
        <w:r w:rsidRPr="000B4292">
          <w:rPr>
            <w:i/>
            <w:iCs/>
            <w:highlight w:val="green"/>
            <w:rPrChange w:id="1173" w:author="Qualcomm - Peng Cheng" w:date="2021-08-31T10:16:00Z">
              <w:rPr>
                <w:highlight w:val="green"/>
              </w:rPr>
            </w:rPrChange>
          </w:rPr>
          <w:t xml:space="preserve"> </w:t>
        </w:r>
        <w:r w:rsidRPr="0031544C">
          <w:rPr>
            <w:highlight w:val="green"/>
          </w:rPr>
          <w:t>message.</w:t>
        </w:r>
      </w:ins>
      <w:ins w:id="1174" w:author="Xuelong Wang" w:date="2021-09-01T11:02:00Z">
        <w:r w:rsidR="00391FF0" w:rsidRPr="00391FF0">
          <w:t xml:space="preserve"> </w:t>
        </w:r>
        <w:r w:rsidR="00391FF0">
          <w:t xml:space="preserve">From this step, the U2N Remote UE moves </w:t>
        </w:r>
        <w:r w:rsidR="00391FF0" w:rsidRPr="00653C72">
          <w:t xml:space="preserve">the RRC connection to the target </w:t>
        </w:r>
        <w:proofErr w:type="spellStart"/>
        <w:r w:rsidR="00391FF0" w:rsidRPr="00653C72">
          <w:t>gNB</w:t>
        </w:r>
      </w:ins>
      <w:proofErr w:type="spellEnd"/>
    </w:p>
    <w:p w14:paraId="484FC7C9" w14:textId="11B314D5" w:rsidR="00FA60C3" w:rsidRPr="0031544C" w:rsidRDefault="00FA60C3" w:rsidP="00FA60C3">
      <w:pPr>
        <w:rPr>
          <w:ins w:id="1175" w:author="Xuelong Wang" w:date="2021-08-30T15:19:00Z"/>
          <w:highlight w:val="green"/>
        </w:rPr>
      </w:pPr>
      <w:ins w:id="1176" w:author="Xuelong Wang" w:date="2021-08-30T15:19:00Z">
        <w:r w:rsidRPr="0031544C">
          <w:rPr>
            <w:highlight w:val="green"/>
          </w:rPr>
          <w:t xml:space="preserve">6. The </w:t>
        </w:r>
        <w:proofErr w:type="spellStart"/>
        <w:r w:rsidRPr="0031544C">
          <w:rPr>
            <w:highlight w:val="green"/>
          </w:rPr>
          <w:t>gNB</w:t>
        </w:r>
        <w:proofErr w:type="spellEnd"/>
        <w:r w:rsidRPr="0031544C">
          <w:rPr>
            <w:highlight w:val="green"/>
          </w:rPr>
          <w:t xml:space="preserve"> sends </w:t>
        </w:r>
        <w:proofErr w:type="spellStart"/>
        <w:r w:rsidRPr="000B4292">
          <w:rPr>
            <w:i/>
            <w:iCs/>
            <w:highlight w:val="green"/>
            <w:rPrChange w:id="1177" w:author="Qualcomm - Peng Cheng" w:date="2021-08-31T10:16:00Z">
              <w:rPr>
                <w:highlight w:val="green"/>
              </w:rPr>
            </w:rPrChange>
          </w:rPr>
          <w:t>RRCReconfiguration</w:t>
        </w:r>
        <w:proofErr w:type="spellEnd"/>
        <w:r w:rsidRPr="0031544C">
          <w:rPr>
            <w:highlight w:val="green"/>
          </w:rPr>
          <w:t xml:space="preserve"> message to the U2N Relay UE to reconfigure the connection between the U2N Relay UE and the </w:t>
        </w:r>
        <w:proofErr w:type="spellStart"/>
        <w:r w:rsidRPr="0031544C">
          <w:rPr>
            <w:highlight w:val="green"/>
          </w:rPr>
          <w:t>gNB</w:t>
        </w:r>
        <w:proofErr w:type="spellEnd"/>
        <w:r w:rsidRPr="0031544C">
          <w:rPr>
            <w:highlight w:val="green"/>
          </w:rPr>
          <w:t>.</w:t>
        </w:r>
      </w:ins>
      <w:ins w:id="1178" w:author="Xuelong Wang" w:date="2021-08-30T17:11:00Z">
        <w:r w:rsidR="00BA3724">
          <w:rPr>
            <w:highlight w:val="green"/>
          </w:rPr>
          <w:t xml:space="preserve"> The </w:t>
        </w:r>
        <w:r w:rsidR="00BA3724" w:rsidRPr="00BA3724">
          <w:rPr>
            <w:highlight w:val="green"/>
          </w:rPr>
          <w:t xml:space="preserve">RRC Reconfiguration message to </w:t>
        </w:r>
      </w:ins>
      <w:ins w:id="1179" w:author="Xuelong Wang" w:date="2021-08-30T17:12:00Z">
        <w:r w:rsidR="00BA3724">
          <w:rPr>
            <w:highlight w:val="green"/>
          </w:rPr>
          <w:t xml:space="preserve">the </w:t>
        </w:r>
        <w:r w:rsidR="00BA3724" w:rsidRPr="0031544C">
          <w:rPr>
            <w:highlight w:val="green"/>
          </w:rPr>
          <w:t xml:space="preserve">U2N </w:t>
        </w:r>
      </w:ins>
      <w:ins w:id="1180" w:author="Xuelong Wang" w:date="2021-08-30T17:11:00Z">
        <w:r w:rsidR="00BA3724" w:rsidRPr="00BA3724">
          <w:rPr>
            <w:highlight w:val="green"/>
          </w:rPr>
          <w:t xml:space="preserve">Relay UE can be sent any time after step 3 based on </w:t>
        </w:r>
        <w:proofErr w:type="spellStart"/>
        <w:r w:rsidR="00BA3724" w:rsidRPr="00BA3724">
          <w:rPr>
            <w:highlight w:val="green"/>
          </w:rPr>
          <w:t>gNB</w:t>
        </w:r>
        <w:proofErr w:type="spellEnd"/>
        <w:r w:rsidR="00BA3724" w:rsidRPr="00BA3724">
          <w:rPr>
            <w:highlight w:val="green"/>
          </w:rPr>
          <w:t xml:space="preserve"> implementation</w:t>
        </w:r>
      </w:ins>
      <w:ins w:id="1181" w:author="Huawei-Yulong" w:date="2021-08-31T11:21:00Z">
        <w:r w:rsidR="007575DE">
          <w:rPr>
            <w:highlight w:val="green"/>
          </w:rPr>
          <w:t xml:space="preserve"> (</w:t>
        </w:r>
        <w:commentRangeStart w:id="1182"/>
        <w:commentRangeStart w:id="1183"/>
        <w:r w:rsidR="007575DE">
          <w:rPr>
            <w:highlight w:val="green"/>
          </w:rPr>
          <w:t xml:space="preserve">e.g. to </w:t>
        </w:r>
        <w:r w:rsidR="007575DE" w:rsidRPr="0004729B">
          <w:t xml:space="preserve">release </w:t>
        </w:r>
        <w:proofErr w:type="spellStart"/>
        <w:r w:rsidR="007575DE" w:rsidRPr="0004729B">
          <w:t>Uu</w:t>
        </w:r>
        <w:proofErr w:type="spellEnd"/>
        <w:r w:rsidR="007575DE" w:rsidRPr="0004729B">
          <w:t xml:space="preserve"> and PC5 RLC configuration for relaying, and bearer mapping configuration between PC5 RLC and </w:t>
        </w:r>
        <w:proofErr w:type="spellStart"/>
        <w:r w:rsidR="007575DE" w:rsidRPr="0004729B">
          <w:t>Uu</w:t>
        </w:r>
        <w:proofErr w:type="spellEnd"/>
        <w:r w:rsidR="007575DE" w:rsidRPr="0004729B">
          <w:t xml:space="preserve"> RLC</w:t>
        </w:r>
        <w:commentRangeEnd w:id="1182"/>
        <w:r w:rsidR="007575DE">
          <w:rPr>
            <w:rStyle w:val="CommentReference"/>
          </w:rPr>
          <w:commentReference w:id="1182"/>
        </w:r>
      </w:ins>
      <w:commentRangeEnd w:id="1183"/>
      <w:r w:rsidR="00391FF0">
        <w:rPr>
          <w:rStyle w:val="CommentReference"/>
        </w:rPr>
        <w:commentReference w:id="1183"/>
      </w:r>
      <w:ins w:id="1184" w:author="Huawei-Yulong" w:date="2021-08-31T11:21:00Z">
        <w:r w:rsidR="007575DE">
          <w:rPr>
            <w:highlight w:val="green"/>
          </w:rPr>
          <w:t>)</w:t>
        </w:r>
      </w:ins>
      <w:ins w:id="1185" w:author="Xuelong Wang" w:date="2021-08-30T17:12:00Z">
        <w:r w:rsidR="00BA3724">
          <w:rPr>
            <w:highlight w:val="green"/>
          </w:rPr>
          <w:t xml:space="preserve">. </w:t>
        </w:r>
      </w:ins>
    </w:p>
    <w:p w14:paraId="37B04EF3" w14:textId="5C35456D" w:rsidR="00FA60C3" w:rsidRPr="0031544C" w:rsidRDefault="00FA60C3" w:rsidP="00FA60C3">
      <w:pPr>
        <w:rPr>
          <w:ins w:id="1186" w:author="Xuelong Wang" w:date="2021-08-30T15:19:00Z"/>
          <w:highlight w:val="green"/>
        </w:rPr>
      </w:pPr>
      <w:ins w:id="1187" w:author="Xuelong Wang" w:date="2021-08-30T15:19:00Z">
        <w:r w:rsidRPr="00BC2054">
          <w:rPr>
            <w:highlight w:val="green"/>
          </w:rPr>
          <w:t xml:space="preserve">7. </w:t>
        </w:r>
      </w:ins>
      <w:ins w:id="1188" w:author="Xuelong Wang" w:date="2021-08-30T17:09:00Z">
        <w:r w:rsidR="00601C6D" w:rsidRPr="00601C6D">
          <w:rPr>
            <w:highlight w:val="green"/>
          </w:rPr>
          <w:t>E</w:t>
        </w:r>
        <w:r w:rsidR="00601C6D" w:rsidRPr="00A10270">
          <w:rPr>
            <w:highlight w:val="green"/>
          </w:rPr>
          <w:t xml:space="preserve">ither </w:t>
        </w:r>
      </w:ins>
      <w:ins w:id="1189" w:author="Xuelong Wang" w:date="2021-08-30T17:10:00Z">
        <w:r w:rsidR="00601C6D" w:rsidRPr="00BC2054">
          <w:rPr>
            <w:highlight w:val="green"/>
          </w:rPr>
          <w:t>U2N</w:t>
        </w:r>
        <w:r w:rsidR="00601C6D" w:rsidRPr="00601C6D">
          <w:rPr>
            <w:highlight w:val="green"/>
          </w:rPr>
          <w:t xml:space="preserve"> </w:t>
        </w:r>
      </w:ins>
      <w:ins w:id="1190" w:author="Xuelong Wang" w:date="2021-08-30T17:09:00Z">
        <w:r w:rsidR="00601C6D" w:rsidRPr="00A10270">
          <w:rPr>
            <w:highlight w:val="green"/>
          </w:rPr>
          <w:t xml:space="preserve">Relay UE or </w:t>
        </w:r>
      </w:ins>
      <w:ins w:id="1191" w:author="Xuelong Wang" w:date="2021-08-30T17:10:00Z">
        <w:r w:rsidR="00601C6D" w:rsidRPr="00BC2054">
          <w:rPr>
            <w:highlight w:val="green"/>
          </w:rPr>
          <w:t>U2N</w:t>
        </w:r>
        <w:r w:rsidR="00601C6D" w:rsidRPr="00601C6D">
          <w:rPr>
            <w:highlight w:val="green"/>
          </w:rPr>
          <w:t xml:space="preserve"> </w:t>
        </w:r>
      </w:ins>
      <w:ins w:id="1192" w:author="Xuelong Wang" w:date="2021-08-30T17:09:00Z">
        <w:r w:rsidR="00601C6D" w:rsidRPr="00A10270">
          <w:rPr>
            <w:highlight w:val="green"/>
          </w:rPr>
          <w:t>Remote UE can initiate the PC5 unicast link release (PC5-S)</w:t>
        </w:r>
      </w:ins>
      <w:ins w:id="1193" w:author="Xuelong Wang" w:date="2021-08-30T17:10:00Z">
        <w:r w:rsidR="00601C6D">
          <w:rPr>
            <w:highlight w:val="green"/>
          </w:rPr>
          <w:t>.</w:t>
        </w:r>
      </w:ins>
      <w:ins w:id="1194" w:author="Huawei-Yulong" w:date="2021-08-31T11:22:00Z">
        <w:r w:rsidR="007575DE" w:rsidRPr="007575DE">
          <w:t xml:space="preserve"> </w:t>
        </w:r>
        <w:commentRangeStart w:id="1195"/>
        <w:commentRangeStart w:id="1196"/>
        <w:r w:rsidR="007575DE">
          <w:t>T</w:t>
        </w:r>
        <w:r w:rsidR="007575DE" w:rsidRPr="00EA27FF">
          <w:rPr>
            <w:rFonts w:eastAsia="宋体"/>
            <w:kern w:val="2"/>
            <w:sz w:val="21"/>
            <w:szCs w:val="22"/>
            <w:lang w:val="en-US" w:eastAsia="zh-CN"/>
          </w:rPr>
          <w:t>he timing to execute link release is up to UE implementation</w:t>
        </w:r>
        <w:commentRangeEnd w:id="1195"/>
        <w:r w:rsidR="007575DE">
          <w:rPr>
            <w:rStyle w:val="CommentReference"/>
          </w:rPr>
          <w:commentReference w:id="1195"/>
        </w:r>
      </w:ins>
      <w:commentRangeEnd w:id="1196"/>
      <w:r w:rsidR="00391FF0">
        <w:rPr>
          <w:rStyle w:val="CommentReference"/>
        </w:rPr>
        <w:commentReference w:id="1196"/>
      </w:r>
      <w:ins w:id="1197" w:author="Xuelong Wang" w:date="2021-08-30T17:10:00Z">
        <w:r w:rsidR="00601C6D" w:rsidRPr="00BC2054">
          <w:rPr>
            <w:highlight w:val="green"/>
          </w:rPr>
          <w:t xml:space="preserve"> </w:t>
        </w:r>
      </w:ins>
      <w:ins w:id="1198" w:author="Xuelong Wang" w:date="2021-08-30T17:06:00Z">
        <w:r w:rsidR="00BC2054" w:rsidRPr="00BC2054">
          <w:rPr>
            <w:highlight w:val="green"/>
          </w:rPr>
          <w:t>T</w:t>
        </w:r>
      </w:ins>
      <w:ins w:id="1199" w:author="Xuelong Wang" w:date="2021-08-30T15:19:00Z">
        <w:r w:rsidRPr="00BC2054">
          <w:rPr>
            <w:highlight w:val="green"/>
          </w:rPr>
          <w:t>he U2N Relay UE</w:t>
        </w:r>
      </w:ins>
      <w:ins w:id="1200" w:author="Xuelong Wang" w:date="2021-08-30T17:07:00Z">
        <w:r w:rsidR="00BC2054" w:rsidRPr="00BC2054">
          <w:rPr>
            <w:highlight w:val="green"/>
          </w:rPr>
          <w:t xml:space="preserve"> can execute PC5 connection reconfiguration to release PC5 RLC for relaying upon reception of RRC Reconfiguration by </w:t>
        </w:r>
        <w:proofErr w:type="spellStart"/>
        <w:r w:rsidR="00BC2054" w:rsidRPr="00BC2054">
          <w:rPr>
            <w:highlight w:val="green"/>
          </w:rPr>
          <w:t>gNB</w:t>
        </w:r>
        <w:proofErr w:type="spellEnd"/>
        <w:r w:rsidR="00BC2054" w:rsidRPr="00BC2054">
          <w:rPr>
            <w:highlight w:val="green"/>
          </w:rPr>
          <w:t xml:space="preserve"> in Step 6</w:t>
        </w:r>
      </w:ins>
      <w:ins w:id="1201" w:author="Xuelong Wang" w:date="2021-08-30T17:08:00Z">
        <w:r w:rsidR="00BC2054" w:rsidRPr="00BC2054">
          <w:rPr>
            <w:highlight w:val="green"/>
          </w:rPr>
          <w:t>, o</w:t>
        </w:r>
      </w:ins>
      <w:ins w:id="1202" w:author="Xuelong Wang" w:date="2021-08-30T17:07:00Z">
        <w:r w:rsidR="00BC2054" w:rsidRPr="00BC2054">
          <w:rPr>
            <w:highlight w:val="green"/>
          </w:rPr>
          <w:t xml:space="preserve">r </w:t>
        </w:r>
      </w:ins>
      <w:ins w:id="1203" w:author="Xuelong Wang" w:date="2021-08-30T17:08:00Z">
        <w:r w:rsidR="00BC2054" w:rsidRPr="00BC2054">
          <w:rPr>
            <w:highlight w:val="green"/>
          </w:rPr>
          <w:t>t</w:t>
        </w:r>
      </w:ins>
      <w:ins w:id="1204" w:author="Xuelong Wang" w:date="2021-08-30T17:07:00Z">
        <w:r w:rsidR="00BC2054" w:rsidRPr="00BC2054">
          <w:rPr>
            <w:highlight w:val="green"/>
          </w:rPr>
          <w:t xml:space="preserve">he UE (i.e. previous U2N Remote </w:t>
        </w:r>
        <w:r w:rsidR="00BC2054" w:rsidRPr="00BC2054">
          <w:rPr>
            <w:highlight w:val="green"/>
          </w:rPr>
          <w:lastRenderedPageBreak/>
          <w:t>UE)</w:t>
        </w:r>
      </w:ins>
      <w:ins w:id="1205" w:author="Xuelong Wang" w:date="2021-08-30T17:06:00Z">
        <w:r w:rsidR="00BC2054" w:rsidRPr="00BC2054">
          <w:rPr>
            <w:highlight w:val="green"/>
          </w:rPr>
          <w:t xml:space="preserve"> can execute PC5 connection reconfiguration to release PC5 RLC for relaying upon reception of RRC Reconfiguration by </w:t>
        </w:r>
        <w:proofErr w:type="spellStart"/>
        <w:r w:rsidR="00BC2054" w:rsidRPr="00BC2054">
          <w:rPr>
            <w:highlight w:val="green"/>
          </w:rPr>
          <w:t>gNB</w:t>
        </w:r>
        <w:proofErr w:type="spellEnd"/>
        <w:r w:rsidR="00BC2054" w:rsidRPr="00BC2054">
          <w:rPr>
            <w:highlight w:val="green"/>
          </w:rPr>
          <w:t xml:space="preserve"> in Step 3</w:t>
        </w:r>
      </w:ins>
      <w:ins w:id="1206" w:author="Xuelong Wang" w:date="2021-08-30T17:08:00Z">
        <w:r w:rsidR="00BC2054">
          <w:t>.</w:t>
        </w:r>
      </w:ins>
      <w:ins w:id="1207" w:author="Xuelong Wang" w:date="2021-08-30T17:06:00Z">
        <w:r w:rsidR="00BC2054" w:rsidRPr="00BC2054">
          <w:t xml:space="preserve"> </w:t>
        </w:r>
      </w:ins>
    </w:p>
    <w:p w14:paraId="01D18D75" w14:textId="16B53AEF" w:rsidR="00FA60C3" w:rsidRPr="0031544C" w:rsidRDefault="00FA60C3" w:rsidP="00FA60C3">
      <w:pPr>
        <w:rPr>
          <w:ins w:id="1208" w:author="Xuelong Wang" w:date="2021-08-30T15:19:00Z"/>
          <w:rFonts w:ascii="Arial" w:hAnsi="Arial" w:cs="Arial"/>
          <w:highlight w:val="green"/>
        </w:rPr>
      </w:pPr>
      <w:ins w:id="1209" w:author="Xuelong Wang" w:date="2021-08-30T15:19:00Z">
        <w:r w:rsidRPr="0031544C">
          <w:rPr>
            <w:highlight w:val="green"/>
          </w:rPr>
          <w:t xml:space="preserve">8. The data path is switched from indirect path to direct path between the UE (i.e. previous U2N Remote UE) and the </w:t>
        </w:r>
        <w:proofErr w:type="spellStart"/>
        <w:r w:rsidRPr="0031544C">
          <w:rPr>
            <w:highlight w:val="green"/>
          </w:rPr>
          <w:t>gNB</w:t>
        </w:r>
        <w:proofErr w:type="spellEnd"/>
        <w:r w:rsidRPr="0031544C">
          <w:rPr>
            <w:highlight w:val="green"/>
          </w:rPr>
          <w:t xml:space="preserve">. </w:t>
        </w:r>
      </w:ins>
      <w:ins w:id="1210" w:author="Xuelong Wang" w:date="2021-08-30T17:05:00Z">
        <w:r w:rsidR="005C667B">
          <w:rPr>
            <w:highlight w:val="green"/>
          </w:rPr>
          <w:t>S</w:t>
        </w:r>
        <w:r w:rsidR="005C667B" w:rsidRPr="00BC2054">
          <w:rPr>
            <w:highlight w:val="green"/>
          </w:rPr>
          <w:t>tep 8 can be executed in parallel or after step 5</w:t>
        </w:r>
      </w:ins>
      <w:ins w:id="1211" w:author="Xuelong Wang" w:date="2021-09-01T11:07:00Z">
        <w:r w:rsidR="00391FF0">
          <w:rPr>
            <w:highlight w:val="green"/>
          </w:rPr>
          <w:t xml:space="preserve">, </w:t>
        </w:r>
        <w:proofErr w:type="spellStart"/>
        <w:r w:rsidR="00391FF0">
          <w:rPr>
            <w:highlight w:val="green"/>
          </w:rPr>
          <w:t>which</w:t>
        </w:r>
      </w:ins>
      <w:commentRangeStart w:id="1212"/>
      <w:ins w:id="1213" w:author="Huawei-Yulong" w:date="2021-08-31T11:22:00Z">
        <w:del w:id="1214" w:author="Xuelong Wang" w:date="2021-09-01T11:07:00Z">
          <w:r w:rsidR="007575DE" w:rsidDel="00391FF0">
            <w:rPr>
              <w:highlight w:val="green"/>
            </w:rPr>
            <w:delText>, and</w:delText>
          </w:r>
        </w:del>
      </w:ins>
      <w:ins w:id="1215" w:author="Xuelong Wang" w:date="2021-09-01T11:07:00Z">
        <w:r w:rsidR="00391FF0">
          <w:rPr>
            <w:highlight w:val="green"/>
          </w:rPr>
          <w:t>is</w:t>
        </w:r>
      </w:ins>
      <w:proofErr w:type="spellEnd"/>
      <w:ins w:id="1216" w:author="Huawei-Yulong" w:date="2021-08-31T11:22:00Z">
        <w:r w:rsidR="007575DE">
          <w:rPr>
            <w:highlight w:val="green"/>
          </w:rPr>
          <w:t xml:space="preserve"> i</w:t>
        </w:r>
      </w:ins>
      <w:ins w:id="1217" w:author="Huawei-Yulong" w:date="2021-08-31T11:23:00Z">
        <w:r w:rsidR="007575DE">
          <w:rPr>
            <w:highlight w:val="green"/>
          </w:rPr>
          <w:t>nde</w:t>
        </w:r>
      </w:ins>
      <w:ins w:id="1218" w:author="Huawei-Yulong" w:date="2021-08-31T11:22:00Z">
        <w:r w:rsidR="007575DE">
          <w:rPr>
            <w:highlight w:val="green"/>
          </w:rPr>
          <w:t>pendent of step 6 and step 7</w:t>
        </w:r>
        <w:commentRangeEnd w:id="1212"/>
        <w:r w:rsidR="007575DE">
          <w:rPr>
            <w:rStyle w:val="CommentReference"/>
          </w:rPr>
          <w:commentReference w:id="1212"/>
        </w:r>
      </w:ins>
      <w:ins w:id="1219" w:author="Xuelong Wang" w:date="2021-08-30T17:05:00Z">
        <w:r w:rsidR="005C667B" w:rsidRPr="00BC2054">
          <w:rPr>
            <w:highlight w:val="green"/>
          </w:rPr>
          <w:t>.</w:t>
        </w:r>
      </w:ins>
      <w:ins w:id="1220" w:author="Qualcomm - Peng Cheng" w:date="2021-08-31T10:37:00Z">
        <w:r w:rsidR="000F5747">
          <w:rPr>
            <w:highlight w:val="green"/>
          </w:rPr>
          <w:t xml:space="preserve"> </w:t>
        </w:r>
        <w:commentRangeStart w:id="1221"/>
        <w:commentRangeStart w:id="1222"/>
        <w:r w:rsidR="000F5747" w:rsidRPr="009E0372">
          <w:rPr>
            <w:u w:val="single"/>
          </w:rPr>
          <w:t>T</w:t>
        </w:r>
        <w:r w:rsidR="000F5747">
          <w:t>he DL/UL lossless delivery during the path switch is done according to the PDCP status report.</w:t>
        </w:r>
        <w:commentRangeEnd w:id="1221"/>
        <w:r w:rsidR="000F5747">
          <w:rPr>
            <w:rStyle w:val="CommentReference"/>
          </w:rPr>
          <w:commentReference w:id="1221"/>
        </w:r>
      </w:ins>
      <w:commentRangeEnd w:id="1222"/>
      <w:r w:rsidR="00391FF0">
        <w:rPr>
          <w:rStyle w:val="CommentReference"/>
        </w:rPr>
        <w:commentReference w:id="1222"/>
      </w:r>
    </w:p>
    <w:p w14:paraId="5F2C786D" w14:textId="77777777" w:rsidR="00FA60C3" w:rsidRPr="0031544C" w:rsidRDefault="00FA60C3" w:rsidP="00FA60C3">
      <w:pPr>
        <w:rPr>
          <w:ins w:id="1223" w:author="Xuelong Wang" w:date="2021-08-30T15:19:00Z"/>
          <w:rFonts w:ascii="Arial" w:hAnsi="Arial" w:cs="Arial"/>
          <w:highlight w:val="green"/>
        </w:rPr>
      </w:pPr>
    </w:p>
    <w:commentRangeStart w:id="1224"/>
    <w:p w14:paraId="4AE87C06" w14:textId="2481CDF7" w:rsidR="00FA60C3" w:rsidRPr="0031544C" w:rsidRDefault="00FA60C3" w:rsidP="00FA60C3">
      <w:pPr>
        <w:rPr>
          <w:ins w:id="1225" w:author="Xuelong Wang" w:date="2021-08-30T15:19:00Z"/>
          <w:rFonts w:ascii="Arial" w:hAnsi="Arial" w:cs="Arial"/>
          <w:highlight w:val="green"/>
        </w:rPr>
      </w:pPr>
      <w:del w:id="1226" w:author="Xuelong Wang" w:date="2021-09-01T11:08:00Z">
        <w:r w:rsidRPr="00781CE9" w:rsidDel="00391FF0">
          <w:rPr>
            <w:noProof/>
            <w:highlight w:val="green"/>
          </w:rPr>
          <w:fldChar w:fldCharType="begin"/>
        </w:r>
        <w:r w:rsidRPr="00781CE9" w:rsidDel="00391FF0">
          <w:rPr>
            <w:noProof/>
            <w:highlight w:val="green"/>
          </w:rPr>
          <w:fldChar w:fldCharType="separate"/>
        </w:r>
        <w:r w:rsidRPr="00781CE9" w:rsidDel="00391FF0">
          <w:rPr>
            <w:noProof/>
            <w:highlight w:val="green"/>
          </w:rPr>
          <w:fldChar w:fldCharType="end"/>
        </w:r>
        <w:commentRangeEnd w:id="1224"/>
        <w:r w:rsidR="007575DE" w:rsidDel="00391FF0">
          <w:rPr>
            <w:rStyle w:val="CommentReference"/>
          </w:rPr>
          <w:commentReference w:id="1224"/>
        </w:r>
        <w:commentRangeStart w:id="1227"/>
        <w:commentRangeStart w:id="1228"/>
        <w:r w:rsidR="000B4292" w:rsidDel="00391FF0">
          <w:rPr>
            <w:rStyle w:val="CommentReference"/>
          </w:rPr>
          <w:commentReference w:id="1229"/>
        </w:r>
        <w:commentRangeEnd w:id="1227"/>
        <w:r w:rsidR="007575DE" w:rsidDel="00391FF0">
          <w:rPr>
            <w:rStyle w:val="CommentReference"/>
          </w:rPr>
          <w:commentReference w:id="1227"/>
        </w:r>
      </w:del>
      <w:commentRangeEnd w:id="1228"/>
      <w:r w:rsidR="00B60537">
        <w:rPr>
          <w:rStyle w:val="CommentReference"/>
        </w:rPr>
        <w:commentReference w:id="1228"/>
      </w:r>
    </w:p>
    <w:p w14:paraId="53EAC952" w14:textId="01EA696E" w:rsidR="00FA60C3" w:rsidRPr="0031544C" w:rsidRDefault="00FA60C3" w:rsidP="00FA60C3">
      <w:pPr>
        <w:pStyle w:val="Heading4"/>
        <w:overflowPunct w:val="0"/>
        <w:autoSpaceDE w:val="0"/>
        <w:autoSpaceDN w:val="0"/>
        <w:adjustRightInd w:val="0"/>
        <w:textAlignment w:val="baseline"/>
        <w:rPr>
          <w:ins w:id="1230" w:author="Xuelong Wang" w:date="2021-08-30T15:19:00Z"/>
          <w:highlight w:val="green"/>
          <w:lang w:eastAsia="zh-CN"/>
        </w:rPr>
      </w:pPr>
      <w:ins w:id="1231" w:author="Xuelong Wang" w:date="2021-08-30T15:20:00Z">
        <w:r w:rsidRPr="0031544C">
          <w:rPr>
            <w:highlight w:val="green"/>
            <w:lang w:eastAsia="zh-CN"/>
          </w:rPr>
          <w:t>16.x.6.2</w:t>
        </w:r>
      </w:ins>
      <w:ins w:id="1232" w:author="Xuelong Wang" w:date="2021-08-30T15:19:00Z">
        <w:r w:rsidRPr="0031544C">
          <w:rPr>
            <w:highlight w:val="green"/>
            <w:lang w:eastAsia="zh-CN"/>
          </w:rPr>
          <w:t xml:space="preserve"> Switching from direct to indirect path</w:t>
        </w:r>
      </w:ins>
    </w:p>
    <w:p w14:paraId="713A3224" w14:textId="77777777" w:rsidR="00FA60C3" w:rsidRDefault="00FA60C3" w:rsidP="00FA60C3">
      <w:pPr>
        <w:rPr>
          <w:ins w:id="1233" w:author="Xuelong Wang" w:date="2021-09-01T11:13:00Z"/>
          <w:highlight w:val="green"/>
        </w:rPr>
      </w:pPr>
      <w:ins w:id="1234" w:author="Xuelong Wang" w:date="2021-08-30T15:19:00Z">
        <w:r w:rsidRPr="0031544C">
          <w:rPr>
            <w:highlight w:val="green"/>
          </w:rPr>
          <w:t>For service continuity of L2 U2N Relay, the following procedure is used, in case of a UE switching to U2N Relay UE:</w:t>
        </w:r>
      </w:ins>
    </w:p>
    <w:p w14:paraId="3958889F" w14:textId="77777777" w:rsidR="00B60537" w:rsidRPr="0031544C" w:rsidRDefault="00B60537" w:rsidP="00B60537">
      <w:pPr>
        <w:jc w:val="center"/>
        <w:rPr>
          <w:ins w:id="1235" w:author="Xuelong Wang" w:date="2021-09-01T11:13:00Z"/>
          <w:rFonts w:ascii="Arial" w:hAnsi="Arial" w:cs="Arial"/>
          <w:highlight w:val="green"/>
        </w:rPr>
      </w:pPr>
      <w:ins w:id="1236" w:author="Xuelong Wang" w:date="2021-09-01T11:13:00Z">
        <w:r w:rsidRPr="0031544C">
          <w:rPr>
            <w:noProof/>
            <w:highlight w:val="green"/>
          </w:rPr>
          <w:object w:dxaOrig="9141" w:dyaOrig="7540" w14:anchorId="0ABABFB0">
            <v:shape id="_x0000_i1030" type="#_x0000_t75" alt="" style="width:296.75pt;height:245.55pt;mso-width-percent:0;mso-height-percent:0;mso-width-percent:0;mso-height-percent:0" o:ole="">
              <v:imagedata r:id="rId30" o:title=""/>
            </v:shape>
            <o:OLEObject Type="Embed" ProgID="Visio.Drawing.15" ShapeID="_x0000_i1030" DrawAspect="Content" ObjectID="_1692000438" r:id="rId31"/>
          </w:object>
        </w:r>
      </w:ins>
    </w:p>
    <w:p w14:paraId="5054E9D8" w14:textId="147E12C2" w:rsidR="00B60537" w:rsidRPr="0031544C" w:rsidRDefault="00B60537" w:rsidP="00B60537">
      <w:pPr>
        <w:jc w:val="center"/>
        <w:rPr>
          <w:ins w:id="1237" w:author="Xuelong Wang" w:date="2021-08-30T15:19:00Z"/>
          <w:highlight w:val="green"/>
        </w:rPr>
        <w:pPrChange w:id="1238" w:author="Xuelong Wang" w:date="2021-09-01T11:13:00Z">
          <w:pPr/>
        </w:pPrChange>
      </w:pPr>
      <w:commentRangeStart w:id="1239"/>
      <w:commentRangeStart w:id="1240"/>
      <w:commentRangeStart w:id="1241"/>
      <w:ins w:id="1242" w:author="Xuelong Wang" w:date="2021-09-01T11:13:00Z">
        <w:r w:rsidRPr="0031544C">
          <w:rPr>
            <w:rFonts w:ascii="Arial" w:hAnsi="Arial" w:cs="Arial"/>
            <w:highlight w:val="green"/>
          </w:rPr>
          <w:t xml:space="preserve">Figure </w:t>
        </w:r>
        <w:r w:rsidRPr="0031544C">
          <w:rPr>
            <w:rFonts w:ascii="Arial" w:hAnsi="Arial" w:cs="Arial" w:hint="eastAsia"/>
            <w:highlight w:val="green"/>
          </w:rPr>
          <w:t>16</w:t>
        </w:r>
        <w:r w:rsidRPr="0031544C">
          <w:rPr>
            <w:rFonts w:ascii="Arial" w:hAnsi="Arial" w:cs="Arial"/>
            <w:highlight w:val="green"/>
          </w:rPr>
          <w:t>.x.6.2-1: Procedure for U2N Remote UE switching to indirect Relay UE</w:t>
        </w:r>
        <w:commentRangeEnd w:id="1239"/>
        <w:r>
          <w:rPr>
            <w:rStyle w:val="CommentReference"/>
          </w:rPr>
          <w:commentReference w:id="1239"/>
        </w:r>
        <w:commentRangeEnd w:id="1240"/>
        <w:r>
          <w:rPr>
            <w:rStyle w:val="CommentReference"/>
          </w:rPr>
          <w:commentReference w:id="1240"/>
        </w:r>
        <w:commentRangeEnd w:id="1241"/>
        <w:r>
          <w:rPr>
            <w:rStyle w:val="CommentReference"/>
          </w:rPr>
          <w:commentReference w:id="1241"/>
        </w:r>
      </w:ins>
    </w:p>
    <w:p w14:paraId="568AD879" w14:textId="77777777" w:rsidR="00FA60C3" w:rsidRPr="0031544C" w:rsidRDefault="00FA60C3" w:rsidP="00FA60C3">
      <w:pPr>
        <w:rPr>
          <w:ins w:id="1243" w:author="Xuelong Wang" w:date="2021-08-30T15:19:00Z"/>
          <w:highlight w:val="green"/>
        </w:rPr>
      </w:pPr>
      <w:ins w:id="1244" w:author="Xuelong Wang" w:date="2021-08-30T15:19:00Z">
        <w:r w:rsidRPr="0031544C">
          <w:rPr>
            <w:highlight w:val="green"/>
          </w:rPr>
          <w:t>1. The UE (i.e. potential U2N Remote UE) reports one or multiple candidate U2N Relay UE(s), after it measures/discovers the candidate U2N Relay UE(s).</w:t>
        </w:r>
      </w:ins>
    </w:p>
    <w:p w14:paraId="279F785E" w14:textId="66BFE8CF" w:rsidR="00FA60C3" w:rsidRPr="0031544C" w:rsidRDefault="00FA60C3" w:rsidP="00FA60C3">
      <w:pPr>
        <w:ind w:left="720"/>
        <w:rPr>
          <w:ins w:id="1245" w:author="Xuelong Wang" w:date="2021-08-30T15:19:00Z"/>
          <w:highlight w:val="green"/>
        </w:rPr>
      </w:pPr>
      <w:ins w:id="1246" w:author="Xuelong Wang" w:date="2021-08-30T15:19:00Z">
        <w:r w:rsidRPr="0031544C">
          <w:rPr>
            <w:highlight w:val="green"/>
          </w:rPr>
          <w:t>- The UE may filter the appropriate U2N Relay UE(s) according to Relay selection criteria before</w:t>
        </w:r>
        <w:r w:rsidR="005706C9">
          <w:rPr>
            <w:highlight w:val="green"/>
          </w:rPr>
          <w:t xml:space="preserve"> reporting. </w:t>
        </w:r>
      </w:ins>
      <w:ins w:id="1247" w:author="Xuelong Wang" w:date="2021-08-30T17:15:00Z">
        <w:r w:rsidR="005706C9" w:rsidRPr="005706C9">
          <w:rPr>
            <w:highlight w:val="green"/>
          </w:rPr>
          <w:t xml:space="preserve">The UE shall report only the </w:t>
        </w:r>
      </w:ins>
      <w:ins w:id="1248" w:author="Xuelong Wang" w:date="2021-08-30T17:16:00Z">
        <w:r w:rsidR="005706C9" w:rsidRPr="0031544C">
          <w:rPr>
            <w:highlight w:val="green"/>
          </w:rPr>
          <w:t xml:space="preserve">U2N </w:t>
        </w:r>
      </w:ins>
      <w:ins w:id="1249" w:author="Xuelong Wang" w:date="2021-08-30T17:15:00Z">
        <w:r w:rsidR="005706C9" w:rsidRPr="005706C9">
          <w:rPr>
            <w:highlight w:val="green"/>
          </w:rPr>
          <w:t>Relay UE candidate(s) that fulfil the higher layer criteria.</w:t>
        </w:r>
      </w:ins>
    </w:p>
    <w:p w14:paraId="2BD982E5" w14:textId="5CB604A2" w:rsidR="00FA60C3" w:rsidRPr="0031544C" w:rsidRDefault="00FA60C3" w:rsidP="00FA60C3">
      <w:pPr>
        <w:ind w:left="720"/>
        <w:rPr>
          <w:ins w:id="1250" w:author="Xuelong Wang" w:date="2021-08-30T15:19:00Z"/>
          <w:highlight w:val="green"/>
        </w:rPr>
      </w:pPr>
      <w:ins w:id="1251" w:author="Xuelong Wang" w:date="2021-08-30T15:19:00Z">
        <w:r w:rsidRPr="0031544C">
          <w:rPr>
            <w:highlight w:val="green"/>
          </w:rPr>
          <w:t>- The reporting can include at least U2N Relay UE ID, U2N Relay UE’ s serving cell ID, and S</w:t>
        </w:r>
      </w:ins>
      <w:ins w:id="1252" w:author="Xuelong Wang" w:date="2021-08-30T17:02:00Z">
        <w:r w:rsidR="00F10480">
          <w:rPr>
            <w:highlight w:val="green"/>
          </w:rPr>
          <w:t>D</w:t>
        </w:r>
      </w:ins>
      <w:ins w:id="1253" w:author="Xuelong Wang" w:date="2021-08-30T15:19:00Z">
        <w:r w:rsidRPr="0031544C">
          <w:rPr>
            <w:highlight w:val="green"/>
          </w:rPr>
          <w:t>-RSRP information.</w:t>
        </w:r>
      </w:ins>
    </w:p>
    <w:p w14:paraId="527F4F60" w14:textId="64DED5D2" w:rsidR="00FA60C3" w:rsidRPr="0031544C" w:rsidRDefault="00FA60C3" w:rsidP="00FA60C3">
      <w:pPr>
        <w:rPr>
          <w:ins w:id="1254" w:author="Xuelong Wang" w:date="2021-08-30T15:19:00Z"/>
          <w:highlight w:val="green"/>
        </w:rPr>
      </w:pPr>
      <w:commentRangeStart w:id="1255"/>
      <w:commentRangeStart w:id="1256"/>
      <w:commentRangeStart w:id="1257"/>
      <w:ins w:id="1258" w:author="Xuelong Wang" w:date="2021-08-30T15:19:00Z">
        <w:r w:rsidRPr="0031544C">
          <w:rPr>
            <w:highlight w:val="green"/>
          </w:rPr>
          <w:t xml:space="preserve">2. The </w:t>
        </w:r>
        <w:proofErr w:type="spellStart"/>
        <w:r w:rsidRPr="0031544C">
          <w:rPr>
            <w:highlight w:val="green"/>
          </w:rPr>
          <w:t>gNB</w:t>
        </w:r>
        <w:proofErr w:type="spellEnd"/>
        <w:r w:rsidRPr="0031544C">
          <w:rPr>
            <w:highlight w:val="green"/>
          </w:rPr>
          <w:t xml:space="preserve"> decides to switch the UE (i.e. potential U2N Remote UE) to a target U2N Relay UE. Then the </w:t>
        </w:r>
        <w:proofErr w:type="spellStart"/>
        <w:r w:rsidRPr="0031544C">
          <w:rPr>
            <w:highlight w:val="green"/>
          </w:rPr>
          <w:t>gNB</w:t>
        </w:r>
        <w:proofErr w:type="spellEnd"/>
        <w:r w:rsidRPr="0031544C">
          <w:rPr>
            <w:highlight w:val="green"/>
          </w:rPr>
          <w:t xml:space="preserve"> may send an </w:t>
        </w:r>
        <w:proofErr w:type="spellStart"/>
        <w:r w:rsidRPr="002D25FB">
          <w:rPr>
            <w:i/>
            <w:iCs/>
            <w:highlight w:val="green"/>
            <w:rPrChange w:id="1259" w:author="Qualcomm - Peng Cheng" w:date="2021-08-31T10:38:00Z">
              <w:rPr>
                <w:highlight w:val="green"/>
              </w:rPr>
            </w:rPrChange>
          </w:rPr>
          <w:t>RRCReconfiguration</w:t>
        </w:r>
        <w:proofErr w:type="spellEnd"/>
        <w:r w:rsidRPr="0031544C">
          <w:rPr>
            <w:highlight w:val="green"/>
          </w:rPr>
          <w:t xml:space="preserve"> message to the target U2N Relay UE</w:t>
        </w:r>
      </w:ins>
      <w:commentRangeStart w:id="1260"/>
      <w:commentRangeStart w:id="1261"/>
      <w:ins w:id="1262" w:author="Huawei-Yulong" w:date="2021-08-31T11:27:00Z">
        <w:r w:rsidR="00A23F4A">
          <w:rPr>
            <w:highlight w:val="green"/>
          </w:rPr>
          <w:t xml:space="preserve">, which </w:t>
        </w:r>
        <w:r w:rsidR="00A23F4A" w:rsidRPr="00681779">
          <w:t xml:space="preserve">can include at least </w:t>
        </w:r>
        <w:proofErr w:type="spellStart"/>
        <w:r w:rsidR="00A23F4A" w:rsidRPr="00681779">
          <w:t>Uu</w:t>
        </w:r>
        <w:proofErr w:type="spellEnd"/>
        <w:r w:rsidR="00A23F4A" w:rsidRPr="00681779">
          <w:t xml:space="preserve"> and PC5 RLC configuration for relaying, and bearer mapping configuration</w:t>
        </w:r>
        <w:commentRangeEnd w:id="1260"/>
        <w:r w:rsidR="00A23F4A">
          <w:rPr>
            <w:rStyle w:val="CommentReference"/>
          </w:rPr>
          <w:commentReference w:id="1260"/>
        </w:r>
      </w:ins>
      <w:commentRangeEnd w:id="1261"/>
      <w:r w:rsidR="00B60537">
        <w:rPr>
          <w:rStyle w:val="CommentReference"/>
        </w:rPr>
        <w:commentReference w:id="1261"/>
      </w:r>
      <w:ins w:id="1263" w:author="Xuelong Wang" w:date="2021-08-30T15:19:00Z">
        <w:r w:rsidRPr="0031544C">
          <w:rPr>
            <w:highlight w:val="green"/>
          </w:rPr>
          <w:t>.</w:t>
        </w:r>
      </w:ins>
      <w:commentRangeEnd w:id="1255"/>
      <w:r w:rsidR="008A5877">
        <w:rPr>
          <w:rStyle w:val="CommentReference"/>
        </w:rPr>
        <w:commentReference w:id="1255"/>
      </w:r>
      <w:commentRangeEnd w:id="1256"/>
      <w:r w:rsidR="00A23F4A">
        <w:rPr>
          <w:rStyle w:val="CommentReference"/>
        </w:rPr>
        <w:commentReference w:id="1256"/>
      </w:r>
      <w:commentRangeEnd w:id="1257"/>
      <w:r w:rsidR="00B60537">
        <w:rPr>
          <w:rStyle w:val="CommentReference"/>
        </w:rPr>
        <w:commentReference w:id="1257"/>
      </w:r>
    </w:p>
    <w:p w14:paraId="7914FAF3" w14:textId="77777777" w:rsidR="00FA60C3" w:rsidRPr="0031544C" w:rsidRDefault="00FA60C3" w:rsidP="00FA60C3">
      <w:pPr>
        <w:rPr>
          <w:ins w:id="1264" w:author="Xuelong Wang" w:date="2021-08-30T15:19:00Z"/>
          <w:highlight w:val="green"/>
        </w:rPr>
      </w:pPr>
      <w:ins w:id="1265" w:author="Xuelong Wang" w:date="2021-08-30T15:19:00Z">
        <w:r w:rsidRPr="0031544C">
          <w:rPr>
            <w:highlight w:val="green"/>
          </w:rPr>
          <w:t xml:space="preserve">3. The </w:t>
        </w:r>
        <w:proofErr w:type="spellStart"/>
        <w:r w:rsidRPr="0031544C">
          <w:rPr>
            <w:highlight w:val="green"/>
          </w:rPr>
          <w:t>gNB</w:t>
        </w:r>
        <w:proofErr w:type="spellEnd"/>
        <w:r w:rsidRPr="0031544C">
          <w:rPr>
            <w:highlight w:val="green"/>
          </w:rPr>
          <w:t xml:space="preserve"> sends the </w:t>
        </w:r>
        <w:proofErr w:type="spellStart"/>
        <w:r w:rsidRPr="00A56D71">
          <w:rPr>
            <w:i/>
            <w:iCs/>
            <w:highlight w:val="green"/>
            <w:rPrChange w:id="1266" w:author="Qualcomm - Peng Cheng" w:date="2021-08-31T10:41:00Z">
              <w:rPr>
                <w:highlight w:val="green"/>
              </w:rPr>
            </w:rPrChange>
          </w:rPr>
          <w:t>RRCReconfiguration</w:t>
        </w:r>
        <w:proofErr w:type="spellEnd"/>
        <w:r w:rsidRPr="0031544C">
          <w:rPr>
            <w:highlight w:val="green"/>
          </w:rPr>
          <w:t xml:space="preserve"> message to the UE (i.e. potential U2N Remote UE). The contents in the </w:t>
        </w:r>
        <w:proofErr w:type="spellStart"/>
        <w:r w:rsidRPr="00A56D71">
          <w:rPr>
            <w:i/>
            <w:iCs/>
            <w:highlight w:val="green"/>
            <w:rPrChange w:id="1267" w:author="Qualcomm - Peng Cheng" w:date="2021-08-31T10:41:00Z">
              <w:rPr>
                <w:highlight w:val="green"/>
              </w:rPr>
            </w:rPrChange>
          </w:rPr>
          <w:t>RRCReconfiguration</w:t>
        </w:r>
        <w:proofErr w:type="spellEnd"/>
        <w:r w:rsidRPr="0031544C">
          <w:rPr>
            <w:highlight w:val="green"/>
          </w:rPr>
          <w:t xml:space="preserve"> message can include at least U2N Relay UE ID, PC5 RLC configuration for relaying and the associated end-to-end Radio Bearer(s). The UE (i.e. potential U2N Remote UE) stops UP and CP transmission over </w:t>
        </w:r>
        <w:proofErr w:type="spellStart"/>
        <w:r w:rsidRPr="0031544C">
          <w:rPr>
            <w:highlight w:val="green"/>
          </w:rPr>
          <w:t>Uu</w:t>
        </w:r>
        <w:proofErr w:type="spellEnd"/>
        <w:r w:rsidRPr="0031544C">
          <w:rPr>
            <w:highlight w:val="green"/>
          </w:rPr>
          <w:t xml:space="preserve"> after reception of </w:t>
        </w:r>
        <w:proofErr w:type="spellStart"/>
        <w:r w:rsidRPr="0031544C">
          <w:rPr>
            <w:highlight w:val="green"/>
          </w:rPr>
          <w:t>RRCReconfiguration</w:t>
        </w:r>
        <w:proofErr w:type="spellEnd"/>
        <w:r w:rsidRPr="0031544C">
          <w:rPr>
            <w:highlight w:val="green"/>
          </w:rPr>
          <w:t xml:space="preserve"> message from the </w:t>
        </w:r>
        <w:proofErr w:type="spellStart"/>
        <w:r w:rsidRPr="0031544C">
          <w:rPr>
            <w:highlight w:val="green"/>
          </w:rPr>
          <w:t>gNB</w:t>
        </w:r>
        <w:proofErr w:type="spellEnd"/>
        <w:r w:rsidRPr="0031544C">
          <w:rPr>
            <w:highlight w:val="green"/>
          </w:rPr>
          <w:t>.</w:t>
        </w:r>
      </w:ins>
    </w:p>
    <w:p w14:paraId="34EC3DC1" w14:textId="77777777" w:rsidR="00FA60C3" w:rsidRPr="0031544C" w:rsidRDefault="00FA60C3" w:rsidP="00FA60C3">
      <w:pPr>
        <w:rPr>
          <w:ins w:id="1268" w:author="Xuelong Wang" w:date="2021-08-30T15:19:00Z"/>
          <w:highlight w:val="green"/>
        </w:rPr>
      </w:pPr>
      <w:ins w:id="1269" w:author="Xuelong Wang" w:date="2021-08-30T15:19:00Z">
        <w:r w:rsidRPr="0031544C">
          <w:rPr>
            <w:highlight w:val="green"/>
          </w:rPr>
          <w:t>4. The UE (i.e. potential U2N Remote UE) establishes PC5 connection with target U2N Relay UE, if the connection has not been setup yet.</w:t>
        </w:r>
      </w:ins>
    </w:p>
    <w:p w14:paraId="6609EA28" w14:textId="77777777" w:rsidR="00FA60C3" w:rsidRPr="0031544C" w:rsidRDefault="00FA60C3" w:rsidP="00FA60C3">
      <w:pPr>
        <w:rPr>
          <w:ins w:id="1270" w:author="Xuelong Wang" w:date="2021-08-30T15:19:00Z"/>
          <w:highlight w:val="green"/>
        </w:rPr>
      </w:pPr>
      <w:ins w:id="1271" w:author="Xuelong Wang" w:date="2021-08-30T15:19:00Z">
        <w:r w:rsidRPr="0031544C">
          <w:rPr>
            <w:highlight w:val="green"/>
          </w:rPr>
          <w:t xml:space="preserve">5. The UE (i.e. potential U2N Remote UE) completes the path switch procedure by sending the </w:t>
        </w:r>
        <w:proofErr w:type="spellStart"/>
        <w:r w:rsidRPr="008A5877">
          <w:rPr>
            <w:i/>
            <w:iCs/>
            <w:highlight w:val="green"/>
          </w:rPr>
          <w:t>RRCReconfigurationComplete</w:t>
        </w:r>
        <w:proofErr w:type="spellEnd"/>
        <w:r w:rsidRPr="0031544C">
          <w:rPr>
            <w:highlight w:val="green"/>
          </w:rPr>
          <w:t xml:space="preserve"> message to the </w:t>
        </w:r>
        <w:proofErr w:type="spellStart"/>
        <w:r w:rsidRPr="0031544C">
          <w:rPr>
            <w:highlight w:val="green"/>
          </w:rPr>
          <w:t>gNB</w:t>
        </w:r>
        <w:proofErr w:type="spellEnd"/>
        <w:r w:rsidRPr="0031544C">
          <w:rPr>
            <w:highlight w:val="green"/>
          </w:rPr>
          <w:t xml:space="preserve"> via the Relay UE. </w:t>
        </w:r>
        <w:r w:rsidRPr="0031544C">
          <w:rPr>
            <w:highlight w:val="green"/>
            <w:lang w:eastAsia="zh-CN"/>
          </w:rPr>
          <w:t xml:space="preserve">From this step, the UE transits to a </w:t>
        </w:r>
        <w:r w:rsidRPr="0031544C">
          <w:rPr>
            <w:highlight w:val="green"/>
          </w:rPr>
          <w:t>U2N Remote UE</w:t>
        </w:r>
        <w:r w:rsidRPr="0031544C">
          <w:rPr>
            <w:highlight w:val="green"/>
            <w:lang w:eastAsia="zh-CN"/>
          </w:rPr>
          <w:t>.</w:t>
        </w:r>
      </w:ins>
    </w:p>
    <w:p w14:paraId="2568E097" w14:textId="77777777" w:rsidR="00FA60C3" w:rsidRPr="0031544C" w:rsidRDefault="00FA60C3" w:rsidP="00FA60C3">
      <w:pPr>
        <w:rPr>
          <w:ins w:id="1272" w:author="Xuelong Wang" w:date="2021-08-30T15:19:00Z"/>
          <w:highlight w:val="green"/>
        </w:rPr>
      </w:pPr>
      <w:ins w:id="1273" w:author="Xuelong Wang" w:date="2021-08-30T15:19:00Z">
        <w:r w:rsidRPr="0031544C">
          <w:rPr>
            <w:highlight w:val="green"/>
          </w:rPr>
          <w:lastRenderedPageBreak/>
          <w:t xml:space="preserve">6. The data path is switched from direct path to indirect path between the U2N Remote UE and the </w:t>
        </w:r>
        <w:proofErr w:type="spellStart"/>
        <w:r w:rsidRPr="0031544C">
          <w:rPr>
            <w:highlight w:val="green"/>
          </w:rPr>
          <w:t>gNB</w:t>
        </w:r>
        <w:proofErr w:type="spellEnd"/>
        <w:r w:rsidRPr="0031544C">
          <w:rPr>
            <w:highlight w:val="green"/>
          </w:rPr>
          <w:t>.</w:t>
        </w:r>
      </w:ins>
    </w:p>
    <w:p w14:paraId="437CD573" w14:textId="77777777" w:rsidR="00FA60C3" w:rsidRPr="0031544C" w:rsidRDefault="00FA60C3" w:rsidP="00FA60C3">
      <w:pPr>
        <w:rPr>
          <w:ins w:id="1274" w:author="Xuelong Wang" w:date="2021-08-30T15:19:00Z"/>
          <w:rFonts w:ascii="Arial" w:hAnsi="Arial" w:cs="Arial"/>
          <w:highlight w:val="green"/>
        </w:rPr>
      </w:pPr>
    </w:p>
    <w:p w14:paraId="08453F90" w14:textId="1F92DE61" w:rsidR="00F715CF" w:rsidRPr="00451EBD" w:rsidDel="009E0631" w:rsidRDefault="00FA60C3" w:rsidP="00ED70A3">
      <w:pPr>
        <w:jc w:val="center"/>
        <w:rPr>
          <w:del w:id="1275" w:author="Xuelong Wang" w:date="2021-06-07T14:17:00Z"/>
          <w:lang w:val="en-US" w:eastAsia="zh-CN"/>
        </w:rPr>
      </w:pPr>
      <w:del w:id="1276" w:author="Xuelong Wang" w:date="2021-09-01T11:13:00Z">
        <w:r w:rsidRPr="0031544C" w:rsidDel="00B60537">
          <w:rPr>
            <w:noProof/>
            <w:highlight w:val="green"/>
          </w:rPr>
          <w:fldChar w:fldCharType="begin"/>
        </w:r>
        <w:r w:rsidRPr="0031544C" w:rsidDel="00B60537">
          <w:rPr>
            <w:noProof/>
            <w:highlight w:val="green"/>
          </w:rPr>
          <w:fldChar w:fldCharType="separate"/>
        </w:r>
        <w:r w:rsidRPr="0031544C" w:rsidDel="00B60537">
          <w:rPr>
            <w:noProof/>
            <w:highlight w:val="green"/>
          </w:rPr>
          <w:fldChar w:fldCharType="end"/>
        </w:r>
        <w:commentRangeStart w:id="1277"/>
        <w:commentRangeStart w:id="1278"/>
        <w:r w:rsidR="009A31A3" w:rsidDel="00B60537">
          <w:rPr>
            <w:rStyle w:val="CommentReference"/>
          </w:rPr>
          <w:commentReference w:id="1279"/>
        </w:r>
        <w:commentRangeEnd w:id="1277"/>
        <w:r w:rsidR="008109C5" w:rsidDel="00B60537">
          <w:rPr>
            <w:rStyle w:val="CommentReference"/>
          </w:rPr>
          <w:commentReference w:id="1277"/>
        </w:r>
        <w:commentRangeEnd w:id="1278"/>
        <w:r w:rsidR="00B60537" w:rsidDel="00B60537">
          <w:rPr>
            <w:rStyle w:val="CommentReference"/>
          </w:rPr>
          <w:commentReference w:id="1278"/>
        </w:r>
      </w:del>
    </w:p>
    <w:p w14:paraId="419BCAC1" w14:textId="77777777" w:rsidR="00A23F4A" w:rsidRPr="00681779" w:rsidRDefault="00A23F4A" w:rsidP="00A23F4A">
      <w:pPr>
        <w:pStyle w:val="EditorsNote"/>
        <w:rPr>
          <w:ins w:id="1280" w:author="Huawei-Yulong" w:date="2021-08-31T11:28:00Z"/>
          <w:lang w:eastAsia="zh-CN"/>
        </w:rPr>
      </w:pPr>
      <w:commentRangeStart w:id="1281"/>
      <w:ins w:id="1282" w:author="Huawei-Yulong" w:date="2021-08-31T11:28:00Z">
        <w:r w:rsidRPr="00182F1D">
          <w:rPr>
            <w:lang w:eastAsia="ko-KR"/>
          </w:rPr>
          <w:t>Editor's Note:</w:t>
        </w:r>
        <w:r w:rsidRPr="00182F1D">
          <w:rPr>
            <w:lang w:eastAsia="ko-KR"/>
          </w:rPr>
          <w:tab/>
        </w:r>
        <w:r>
          <w:rPr>
            <w:lang w:eastAsia="ko-KR"/>
          </w:rPr>
          <w:t xml:space="preserve"> FFS in case the target relay UE is in IDLE/INACTIVE, if supported.</w:t>
        </w:r>
        <w:commentRangeEnd w:id="1281"/>
        <w:r>
          <w:rPr>
            <w:rStyle w:val="CommentReference"/>
            <w:color w:val="auto"/>
          </w:rPr>
          <w:commentReference w:id="1281"/>
        </w:r>
      </w:ins>
    </w:p>
    <w:p w14:paraId="5C4A6639" w14:textId="77777777" w:rsidR="00C33585" w:rsidRPr="00A23F4A" w:rsidRDefault="00C33585" w:rsidP="00F715CF"/>
    <w:p w14:paraId="2D4088F3" w14:textId="77777777" w:rsidR="00573576" w:rsidRDefault="00BC5FF2">
      <w:pPr>
        <w:pStyle w:val="Heading1"/>
        <w:rPr>
          <w:rFonts w:eastAsia="宋体"/>
          <w:lang w:eastAsia="zh-CN"/>
        </w:rPr>
      </w:pPr>
      <w:r>
        <w:t>Annex</w:t>
      </w:r>
      <w:r>
        <w:tab/>
        <w:t xml:space="preserve">- </w:t>
      </w:r>
      <w:r w:rsidR="00FD1A62">
        <w:t>C</w:t>
      </w:r>
      <w:r>
        <w:t xml:space="preserve">ollection of RAN2 agreements on NR </w:t>
      </w:r>
      <w:r w:rsidR="00FD1A62">
        <w:rPr>
          <w:rFonts w:eastAsia="宋体"/>
          <w:lang w:eastAsia="zh-CN"/>
        </w:rPr>
        <w:t>SL Relay</w:t>
      </w:r>
      <w:r>
        <w:t xml:space="preserve"> WI</w:t>
      </w:r>
    </w:p>
    <w:p w14:paraId="1FD2AFDD" w14:textId="77777777" w:rsidR="00573576" w:rsidRDefault="00573576">
      <w:pPr>
        <w:rPr>
          <w:rFonts w:eastAsia="宋体"/>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w:t>
      </w:r>
      <w:commentRangeStart w:id="1283"/>
      <w:commentRangeStart w:id="1284"/>
      <w:r w:rsidR="00BC5FF2">
        <w:t>specifications</w:t>
      </w:r>
      <w:commentRangeEnd w:id="1283"/>
      <w:r w:rsidR="00DA2F4E">
        <w:rPr>
          <w:rStyle w:val="CommentReference"/>
        </w:rPr>
        <w:commentReference w:id="1283"/>
      </w:r>
      <w:commentRangeEnd w:id="1284"/>
      <w:r w:rsidR="00B60537">
        <w:rPr>
          <w:rStyle w:val="CommentReference"/>
        </w:rPr>
        <w:commentReference w:id="1284"/>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t xml:space="preserve">only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lastRenderedPageBreak/>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sidelink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r>
        <w:t>gNB</w:t>
      </w:r>
      <w:proofErr w:type="spellEnd"/>
      <w:proofErr w:type="gramStart"/>
      <w:r>
        <w:t>.</w:t>
      </w:r>
      <w:r w:rsidR="00BC5FF2">
        <w:t>.</w:t>
      </w:r>
      <w:proofErr w:type="gramEnd"/>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remote UE uses RSRP measurements of sidelink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w:t>
      </w:r>
      <w:proofErr w:type="gramStart"/>
      <w:r w:rsidRPr="00645FAF">
        <w:rPr>
          <w:highlight w:val="green"/>
        </w:rPr>
        <w:t>threshold(</w:t>
      </w:r>
      <w:proofErr w:type="gramEnd"/>
      <w:r w:rsidRPr="00645FAF">
        <w:rPr>
          <w:highlight w:val="green"/>
        </w:rPr>
        <w:t xml:space="preserve">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lastRenderedPageBreak/>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 xml:space="preserve">[611]  When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w:t>
      </w:r>
      <w:proofErr w:type="gramStart"/>
      <w:r w:rsidRPr="00BB7F6C">
        <w:rPr>
          <w:highlight w:val="cyan"/>
        </w:rPr>
        <w:t>]  If</w:t>
      </w:r>
      <w:proofErr w:type="gramEnd"/>
      <w:r w:rsidRPr="00BB7F6C">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For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Th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lastRenderedPageBreak/>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Proposal 8: The same PDCP data PDU format as SL-SRB0 is used for sidelink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lastRenderedPageBreak/>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Proposal 8 [discussion]: RAN2 agrees to fix the priority value as 1 of sidelink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lastRenderedPageBreak/>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604]</w:t>
      </w:r>
      <w:r w:rsidR="009A2A63">
        <w:rPr>
          <w:rFonts w:hint="eastAsia"/>
        </w:rPr>
        <w:t>Proposal 19</w:t>
      </w:r>
      <w:r w:rsidR="009A2A63">
        <w:rPr>
          <w:rFonts w:hint="eastAsia"/>
        </w:rPr>
        <w:t>：</w:t>
      </w:r>
      <w:r w:rsidR="009A2A63">
        <w:rPr>
          <w:rFonts w:hint="eastAsia"/>
        </w:rPr>
        <w:tab/>
        <w:t>[17/18</w:t>
      </w:r>
      <w:proofErr w:type="gramStart"/>
      <w:r w:rsidR="009A2A63">
        <w:rPr>
          <w:rFonts w:hint="eastAsia"/>
        </w:rPr>
        <w:t>][</w:t>
      </w:r>
      <w:proofErr w:type="gramEnd"/>
      <w:r w:rsidR="009A2A63">
        <w:rPr>
          <w:rFonts w:hint="eastAsia"/>
        </w:rPr>
        <w:t>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lastRenderedPageBreak/>
        <w:t>[604]</w:t>
      </w:r>
      <w:r w:rsidR="009A2A63">
        <w:rPr>
          <w:rFonts w:hint="eastAsia"/>
        </w:rPr>
        <w:t>Proposal 22</w:t>
      </w:r>
      <w:r w:rsidR="009A2A63">
        <w:rPr>
          <w:rFonts w:hint="eastAsia"/>
        </w:rPr>
        <w:t>：</w:t>
      </w:r>
      <w:r w:rsidR="009A2A63">
        <w:rPr>
          <w:rFonts w:hint="eastAsia"/>
        </w:rPr>
        <w:tab/>
        <w:t>[15/18</w:t>
      </w:r>
      <w:proofErr w:type="gramStart"/>
      <w:r w:rsidR="009A2A63">
        <w:rPr>
          <w:rFonts w:hint="eastAsia"/>
        </w:rPr>
        <w:t>][</w:t>
      </w:r>
      <w:proofErr w:type="gramEnd"/>
      <w:r w:rsidR="009A2A63">
        <w:rPr>
          <w:rFonts w:hint="eastAsia"/>
        </w:rPr>
        <w:t xml:space="preserve">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136E950D" w14:textId="6D12F057" w:rsidR="00E17B41" w:rsidRDefault="00E17B41" w:rsidP="00E17B41">
      <w:pPr>
        <w:pStyle w:val="Heading2"/>
      </w:pPr>
      <w:r>
        <w:lastRenderedPageBreak/>
        <w:t>RAN2#115</w:t>
      </w:r>
      <w:r>
        <w:rPr>
          <w:rFonts w:hint="eastAsia"/>
        </w:rPr>
        <w:t>-</w:t>
      </w:r>
      <w:r>
        <w:t>e agreements</w:t>
      </w:r>
    </w:p>
    <w:p w14:paraId="1458C601" w14:textId="77777777" w:rsidR="00E17B41" w:rsidRDefault="00E17B41" w:rsidP="00E17B41">
      <w:pPr>
        <w:pStyle w:val="Doc-text2"/>
      </w:pPr>
    </w:p>
    <w:p w14:paraId="2CB0C345" w14:textId="77777777" w:rsidR="00E17B41" w:rsidRDefault="00E17B41" w:rsidP="00E17B41">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3EF81D46" w14:textId="4F87D6E7" w:rsidR="000E01BE" w:rsidRDefault="000E01BE" w:rsidP="00463EB9">
      <w:pPr>
        <w:pStyle w:val="Agreement"/>
      </w:pPr>
      <w:r>
        <w:t>FFS if the network can configure shared and dedicated pool simultaneously.</w:t>
      </w:r>
    </w:p>
    <w:p w14:paraId="72FDF51C" w14:textId="77777777" w:rsidR="00463EB9" w:rsidRDefault="00463EB9" w:rsidP="00463EB9">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13B12451" w14:textId="77777777" w:rsidR="00463EB9" w:rsidRDefault="00463EB9" w:rsidP="00463EB9">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0DCAF5B2" w14:textId="77777777" w:rsidR="00463EB9" w:rsidRDefault="00463EB9" w:rsidP="001E6C90">
      <w:pPr>
        <w:pStyle w:val="Agreement"/>
        <w:numPr>
          <w:ilvl w:val="4"/>
          <w:numId w:val="8"/>
        </w:numPr>
      </w:pPr>
      <w:r>
        <w:t>Left to UE implementation</w:t>
      </w:r>
    </w:p>
    <w:p w14:paraId="3E405EF8" w14:textId="77777777" w:rsidR="00463EB9" w:rsidRDefault="00463EB9" w:rsidP="001E6C90">
      <w:pPr>
        <w:pStyle w:val="Agreement"/>
        <w:numPr>
          <w:ilvl w:val="4"/>
          <w:numId w:val="8"/>
        </w:numPr>
      </w:pPr>
      <w:r>
        <w:t>Dedicated pool should be prioritised</w:t>
      </w:r>
    </w:p>
    <w:p w14:paraId="52C6FE6E" w14:textId="33BDFBB9" w:rsidR="00E17B41" w:rsidRDefault="00463EB9" w:rsidP="001E6C90">
      <w:pPr>
        <w:pStyle w:val="Agreement"/>
        <w:numPr>
          <w:ilvl w:val="4"/>
          <w:numId w:val="8"/>
        </w:numPr>
      </w:pPr>
      <w:r>
        <w:t>Shared pool should be prioritised</w:t>
      </w:r>
    </w:p>
    <w:p w14:paraId="3DF00144" w14:textId="3B6D59AE" w:rsidR="001E6C90" w:rsidRPr="00677AFB" w:rsidRDefault="001E6C90" w:rsidP="001E6C90">
      <w:pPr>
        <w:pStyle w:val="Agreement"/>
        <w:rPr>
          <w:highlight w:val="cyan"/>
        </w:rPr>
      </w:pPr>
      <w:bookmarkStart w:id="1285" w:name="_GoBack"/>
      <w:bookmarkEnd w:id="1285"/>
      <w:r w:rsidRPr="00677AFB">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13428B26" w14:textId="13314FBE" w:rsidR="001E6C90" w:rsidRPr="00677AFB" w:rsidRDefault="001E6C90" w:rsidP="001E6C90">
      <w:pPr>
        <w:pStyle w:val="Agreement"/>
        <w:rPr>
          <w:highlight w:val="cyan"/>
        </w:rPr>
      </w:pPr>
      <w:r w:rsidRPr="00677AFB">
        <w:rPr>
          <w:highlight w:val="cyan"/>
        </w:rPr>
        <w:t>Proposal 3: [13/19] For UE (including IC remote UE and OOC remote UE) which has been connected to network via a relay UE, only resource allocation mode 2 can be used.</w:t>
      </w:r>
    </w:p>
    <w:p w14:paraId="09C74D60" w14:textId="77777777" w:rsidR="001E6C90" w:rsidRPr="001E6C90" w:rsidRDefault="001E6C90" w:rsidP="001E6C90">
      <w:pPr>
        <w:pStyle w:val="Doc-text2"/>
      </w:pPr>
    </w:p>
    <w:p w14:paraId="451245E4" w14:textId="07B9A7C5" w:rsidR="00FF3D7B" w:rsidRDefault="00FF3D7B" w:rsidP="00FF3D7B">
      <w:pPr>
        <w:pStyle w:val="ListParagraph"/>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6910107F" w14:textId="0C964422" w:rsidR="00FF3D7B" w:rsidRDefault="00FF3D7B" w:rsidP="00FF3D7B">
      <w:pPr>
        <w:pStyle w:val="Agreement"/>
      </w:pPr>
      <w:r>
        <w:t>Working assumption: Include NCI in the relay discovery message.</w:t>
      </w:r>
    </w:p>
    <w:p w14:paraId="7C0F44AD" w14:textId="77777777" w:rsidR="00FF3D7B" w:rsidRDefault="00FF3D7B" w:rsidP="00FF3D7B">
      <w:pPr>
        <w:pStyle w:val="Doc-text2"/>
        <w:ind w:left="0" w:firstLine="0"/>
      </w:pPr>
    </w:p>
    <w:p w14:paraId="28B3BFEB" w14:textId="6713DC7B" w:rsidR="00FF3D7B" w:rsidRDefault="0054105E" w:rsidP="00FF3D7B">
      <w:pPr>
        <w:pStyle w:val="ListParagraph"/>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L2 relay)</w:t>
      </w:r>
      <w:r w:rsidR="00FF3D7B">
        <w:rPr>
          <w:b/>
          <w:bCs/>
          <w:i/>
          <w:color w:val="000000"/>
          <w:sz w:val="20"/>
          <w:szCs w:val="20"/>
          <w:u w:val="single"/>
        </w:rPr>
        <w:t xml:space="preserve"> </w:t>
      </w:r>
    </w:p>
    <w:p w14:paraId="5FD1640F" w14:textId="77777777" w:rsidR="00DD7878" w:rsidRDefault="00DD7878" w:rsidP="00DD7878">
      <w:pPr>
        <w:pStyle w:val="Agreement"/>
      </w:pPr>
      <w:r w:rsidRPr="00677AFB">
        <w:rPr>
          <w:highlight w:val="cyan"/>
        </w:rPr>
        <w:t>For any SIB that the remote UE requests in on-demand manner, the relay UE can forward the response (i.e. the relay UE does not filter).</w:t>
      </w:r>
      <w:r>
        <w:t xml:space="preserve">  FFS which SIBs the remote UE could request.</w:t>
      </w:r>
    </w:p>
    <w:p w14:paraId="7EF872AE" w14:textId="77777777" w:rsidR="00DD7878" w:rsidRDefault="00DD7878" w:rsidP="00DD7878">
      <w:pPr>
        <w:pStyle w:val="Agreement"/>
      </w:pPr>
      <w:r>
        <w:t>FFS whether relay UE can voluntarily forward the SIBs/</w:t>
      </w:r>
      <w:proofErr w:type="spellStart"/>
      <w:r>
        <w:t>posSIBs</w:t>
      </w:r>
      <w:proofErr w:type="spellEnd"/>
      <w:r>
        <w:t xml:space="preserve"> to remote UE without a request.</w:t>
      </w:r>
    </w:p>
    <w:p w14:paraId="1C54783F" w14:textId="77777777" w:rsidR="00DD7878" w:rsidRDefault="00DD7878" w:rsidP="00DD7878">
      <w:pPr>
        <w:pStyle w:val="Agreement"/>
      </w:pPr>
      <w:r w:rsidRPr="00AF64CF">
        <w:t>Short message forwarding via introducing a short message field in SCI is not supported</w:t>
      </w:r>
      <w:r>
        <w:t>.</w:t>
      </w:r>
    </w:p>
    <w:p w14:paraId="7B49F88E" w14:textId="6F95C640" w:rsidR="00DD7878" w:rsidRDefault="00DD7878" w:rsidP="00DD7878">
      <w:pPr>
        <w:pStyle w:val="Agreement"/>
      </w:pPr>
      <w:r w:rsidRPr="00AF64CF">
        <w:t>FFS if short message can be indicated by PC5-RRC.</w:t>
      </w:r>
    </w:p>
    <w:p w14:paraId="1E24418A" w14:textId="77777777" w:rsidR="00DD7878" w:rsidRPr="00677AFB" w:rsidRDefault="00DD7878" w:rsidP="00DD7878">
      <w:pPr>
        <w:pStyle w:val="Agreement"/>
        <w:rPr>
          <w:highlight w:val="cyan"/>
        </w:rPr>
      </w:pPr>
      <w:r w:rsidRPr="00677AFB">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sidRPr="00677AFB">
        <w:rPr>
          <w:highlight w:val="cyan"/>
        </w:rPr>
        <w:t>rch space.</w:t>
      </w:r>
    </w:p>
    <w:p w14:paraId="77F8C82C" w14:textId="6FF300DB" w:rsidR="00DD7878" w:rsidRPr="00677AFB" w:rsidRDefault="00DD7878" w:rsidP="00DD7878">
      <w:pPr>
        <w:pStyle w:val="Agreement"/>
        <w:rPr>
          <w:highlight w:val="cyan"/>
        </w:rPr>
      </w:pPr>
      <w:r w:rsidRPr="00677AFB">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A8E107F" w14:textId="77777777" w:rsidR="00DD7878" w:rsidRDefault="00DD7878" w:rsidP="00DD7878">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771BB2A6" w14:textId="77777777" w:rsidR="00DD7878" w:rsidRDefault="00DD7878" w:rsidP="00DD7878">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7CA17453" w14:textId="77777777" w:rsidR="00DD7878" w:rsidRDefault="00DD7878" w:rsidP="00DD7878">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5382B741" w14:textId="33B342E0" w:rsidR="00DD7878" w:rsidRPr="00677AFB" w:rsidRDefault="00DD7878" w:rsidP="00FA60C3">
      <w:pPr>
        <w:pStyle w:val="Agreement"/>
        <w:rPr>
          <w:highlight w:val="cyan"/>
        </w:rPr>
      </w:pPr>
      <w:r w:rsidRPr="00677AFB">
        <w:rPr>
          <w:highlight w:val="cyan"/>
        </w:rPr>
        <w:lastRenderedPageBreak/>
        <w:t>Proposal 11: INACTIVE relay UE doesn’t enter IDLE state upon receiving CN initiated paging for remote UE.</w:t>
      </w:r>
    </w:p>
    <w:p w14:paraId="58BD0DE1" w14:textId="77777777" w:rsidR="00DD7878" w:rsidRPr="00677AFB" w:rsidRDefault="00DD7878" w:rsidP="00DD7878">
      <w:pPr>
        <w:pStyle w:val="Agreement"/>
        <w:rPr>
          <w:highlight w:val="cyan"/>
        </w:rPr>
      </w:pPr>
      <w:r w:rsidRPr="00677AFB">
        <w:rPr>
          <w:highlight w:val="cyan"/>
        </w:rPr>
        <w:t>Proposal 13 (modified): take the flow chart and step description in R2-2107044 as a baseline into 38.300 running CR.  Comments can be taken in the review of the 38.300 CR.</w:t>
      </w:r>
    </w:p>
    <w:p w14:paraId="19047B7E" w14:textId="67CA65B3" w:rsidR="00DD7878" w:rsidRDefault="00DD7878" w:rsidP="00DD7878">
      <w:pPr>
        <w:pStyle w:val="Agreement"/>
      </w:pPr>
      <w:r>
        <w:t>Proposal 14: PC5-RRC message is used to deliver SI to remote UE after PC5 connection establishment. FFS whether to use new or existing PC5-RRC message.</w:t>
      </w:r>
    </w:p>
    <w:p w14:paraId="350DA395" w14:textId="77777777" w:rsidR="00DD7878" w:rsidRDefault="00DD7878" w:rsidP="00DD7878">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157B44DE" w14:textId="6749680A" w:rsidR="00DD7878" w:rsidRDefault="00DD7878" w:rsidP="00DD7878">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77B4389E" w14:textId="77777777" w:rsidR="00DD7878" w:rsidRPr="00677AFB" w:rsidRDefault="00DD7878" w:rsidP="00DD7878">
      <w:pPr>
        <w:pStyle w:val="Agreement"/>
        <w:rPr>
          <w:highlight w:val="cyan"/>
        </w:rPr>
      </w:pPr>
      <w:r w:rsidRPr="00677AFB">
        <w:rPr>
          <w:highlight w:val="cyan"/>
        </w:rPr>
        <w:t>[Easy]Proposal 4: RRC_IDLE/RRC_INACTIVE remote UE provides 5G-S-TMSI/I-RNTI to RRC_IDLE/RRC_INACTIVE relay UE. (17/20)</w:t>
      </w:r>
    </w:p>
    <w:p w14:paraId="57ECFF3B" w14:textId="77777777" w:rsidR="00DD7878" w:rsidRPr="00677AFB" w:rsidRDefault="00DD7878" w:rsidP="00DD7878">
      <w:pPr>
        <w:pStyle w:val="Agreement"/>
        <w:rPr>
          <w:highlight w:val="cyan"/>
        </w:rPr>
      </w:pPr>
      <w:r w:rsidRPr="00677AFB">
        <w:rPr>
          <w:highlight w:val="cyan"/>
        </w:rPr>
        <w:t>[Easy]Proposal 5: RRC_IDLE/RRC_INACTIVE Relay UE decodes received paging message to derive the 5G-S-TSMI/I-RNTI and forward the paging message accordingly. (17/20)</w:t>
      </w:r>
    </w:p>
    <w:p w14:paraId="1AB6F3D0" w14:textId="3A0861C3" w:rsidR="00DD7878" w:rsidRPr="00677AFB" w:rsidRDefault="00DD7878" w:rsidP="00DD7878">
      <w:pPr>
        <w:pStyle w:val="Agreement"/>
        <w:rPr>
          <w:highlight w:val="cyan"/>
        </w:rPr>
      </w:pPr>
      <w:r w:rsidRPr="00677AFB">
        <w:rPr>
          <w:highlight w:val="cyan"/>
        </w:rPr>
        <w:t xml:space="preserve">[Easy]Proposal 6: RRC_IDLE/RRC_INACTIVE remote UE provide its </w:t>
      </w:r>
      <w:proofErr w:type="spellStart"/>
      <w:r w:rsidRPr="00677AFB">
        <w:rPr>
          <w:highlight w:val="cyan"/>
        </w:rPr>
        <w:t>Uu</w:t>
      </w:r>
      <w:proofErr w:type="spellEnd"/>
      <w:r w:rsidRPr="00677AFB">
        <w:rPr>
          <w:highlight w:val="cyan"/>
        </w:rPr>
        <w:t xml:space="preserve"> DRX cycle information to RRC_IDLE/RRC_INACTIVE relay UE. FFS what is </w:t>
      </w:r>
      <w:proofErr w:type="spellStart"/>
      <w:r w:rsidRPr="00677AFB">
        <w:rPr>
          <w:highlight w:val="cyan"/>
        </w:rPr>
        <w:t>Uu</w:t>
      </w:r>
      <w:proofErr w:type="spellEnd"/>
      <w:r w:rsidRPr="00677AFB">
        <w:rPr>
          <w:highlight w:val="cyan"/>
        </w:rPr>
        <w:t xml:space="preserve"> DRX cycle information and how to provide. (18/20)</w:t>
      </w:r>
    </w:p>
    <w:p w14:paraId="5AC62C91" w14:textId="7FA8A21F" w:rsidR="00DD7878" w:rsidRPr="00DD7878" w:rsidRDefault="00DD7878" w:rsidP="00DD7878">
      <w:pPr>
        <w:pStyle w:val="Agreement"/>
      </w:pPr>
      <w:r>
        <w:t>[Easy]Proposal 7: As baseline, Remote UE and relay UE performs connection establishment/resume independently, i.e. relay UE shall enter CONNECTED to be able to forward remote UE’s initial RRC messages. (20/20)</w:t>
      </w:r>
    </w:p>
    <w:p w14:paraId="77167033" w14:textId="77777777" w:rsidR="003A071D" w:rsidRPr="003A071D" w:rsidRDefault="003A071D" w:rsidP="003A071D">
      <w:pPr>
        <w:pStyle w:val="Doc-text2"/>
      </w:pPr>
    </w:p>
    <w:p w14:paraId="02C62226" w14:textId="710B44A5" w:rsidR="003A071D" w:rsidRPr="003A071D" w:rsidRDefault="003A071D" w:rsidP="003A071D">
      <w:pPr>
        <w:pStyle w:val="ListParagraph"/>
        <w:spacing w:after="120"/>
        <w:ind w:left="0"/>
        <w:rPr>
          <w:b/>
          <w:bCs/>
          <w:i/>
          <w:color w:val="000000"/>
          <w:sz w:val="20"/>
          <w:szCs w:val="20"/>
          <w:u w:val="single"/>
        </w:rPr>
      </w:pPr>
      <w:r w:rsidRPr="003A071D">
        <w:rPr>
          <w:b/>
          <w:bCs/>
          <w:i/>
          <w:color w:val="000000"/>
          <w:sz w:val="20"/>
          <w:szCs w:val="20"/>
          <w:u w:val="single"/>
        </w:rPr>
        <w:t xml:space="preserve">Service continuity (L2 relay) </w:t>
      </w:r>
    </w:p>
    <w:p w14:paraId="48A4E13D" w14:textId="77777777" w:rsidR="00DD7878" w:rsidRDefault="00DD7878" w:rsidP="00DD7878">
      <w:pPr>
        <w:pStyle w:val="Agreement"/>
      </w:pPr>
      <w:r>
        <w:t>Proposal 4 (easy) (18/19): CHO-like path switch procedure for Remote UE can be studied after the baseline design is finalized.</w:t>
      </w:r>
    </w:p>
    <w:p w14:paraId="1980F1BA" w14:textId="7861BA52" w:rsidR="003A071D" w:rsidRDefault="00DD7878" w:rsidP="00DD7878">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3C1A0B66" w14:textId="06374D55" w:rsidR="00DD7878" w:rsidRDefault="00DD7878" w:rsidP="00DD7878">
      <w:pPr>
        <w:pStyle w:val="Agreement"/>
      </w:pPr>
      <w:r w:rsidRPr="00DD7878">
        <w:t xml:space="preserve">Proposal 7 (easy)(modified): New measurement events for the remote UE can be defined to compare SL relay link measurement with a threshold and/or to compare SL relay link measurement with threshold A and </w:t>
      </w:r>
      <w:proofErr w:type="spellStart"/>
      <w:r w:rsidRPr="00DD7878">
        <w:t>Uu</w:t>
      </w:r>
      <w:proofErr w:type="spellEnd"/>
      <w:r w:rsidRPr="00DD7878">
        <w:t xml:space="preserve"> link measurement with threshold B.</w:t>
      </w:r>
    </w:p>
    <w:p w14:paraId="76089AF1" w14:textId="5B775D66" w:rsidR="00DD7878" w:rsidRDefault="00DD7878" w:rsidP="00DD7878">
      <w:pPr>
        <w:pStyle w:val="Agreement"/>
      </w:pPr>
      <w:r>
        <w:t xml:space="preserve">Proposal 17 (easy) (18/19): </w:t>
      </w:r>
      <w:r w:rsidRPr="00677AFB">
        <w:rPr>
          <w:highlight w:val="cyan"/>
        </w:rPr>
        <w:t>For indirect to direct path switch, PC5 connection reconfiguration can be executed between Remote UE and Relay UE to release PC5 RLC for relaying.</w:t>
      </w:r>
    </w:p>
    <w:p w14:paraId="432CFD2C" w14:textId="77777777" w:rsidR="00DD7878" w:rsidRDefault="00DD7878" w:rsidP="00DD7878">
      <w:pPr>
        <w:pStyle w:val="Agreement"/>
      </w:pPr>
      <w:r>
        <w:t xml:space="preserve">Proposal 19 (easy) (16/19) (modified): </w:t>
      </w:r>
      <w:r w:rsidRPr="00677AFB">
        <w:rPr>
          <w:highlight w:val="cyan"/>
        </w:rPr>
        <w:t xml:space="preserve">For indirect to direct path switch, PC5 unicast link can be released after Remote UE and Relay UE receive RRC reconfiguration from </w:t>
      </w:r>
      <w:proofErr w:type="spellStart"/>
      <w:r w:rsidRPr="00677AFB">
        <w:rPr>
          <w:highlight w:val="cyan"/>
        </w:rPr>
        <w:t>gNB</w:t>
      </w:r>
      <w:proofErr w:type="spellEnd"/>
      <w:r>
        <w:t xml:space="preserve"> (if there are no non-relaying PC5 RLC channels on the same PC5 unicast link, i.e. dedicated relaying link).  FFS details of inter-layer interaction.</w:t>
      </w:r>
    </w:p>
    <w:p w14:paraId="2FF950EF" w14:textId="77777777" w:rsidR="00DD7878" w:rsidRPr="00677AFB" w:rsidRDefault="00DD7878" w:rsidP="00DD7878">
      <w:pPr>
        <w:pStyle w:val="Agreement"/>
        <w:rPr>
          <w:highlight w:val="cyan"/>
        </w:rPr>
      </w:pPr>
      <w:r>
        <w:t xml:space="preserve">Proposal 20 (easy): </w:t>
      </w:r>
      <w:r w:rsidRPr="00677AFB">
        <w:rPr>
          <w:highlight w:val="cyan"/>
        </w:rPr>
        <w:t>For indirect to direct path switch, layer 2 link release procedure as legacy can be used when Remote UE and Relay UE execute PC5 unicast link release procedure.</w:t>
      </w:r>
    </w:p>
    <w:p w14:paraId="0AA2B366" w14:textId="0D47012D" w:rsidR="00DD7878" w:rsidRPr="00677AFB" w:rsidRDefault="00DD7878" w:rsidP="00DD7878">
      <w:pPr>
        <w:pStyle w:val="Agreement"/>
        <w:rPr>
          <w:highlight w:val="cyan"/>
        </w:rPr>
      </w:pPr>
      <w:r w:rsidRPr="00677AFB">
        <w:rPr>
          <w:highlight w:val="cyan"/>
        </w:rPr>
        <w:t xml:space="preserve">Proposal 26 (easy) (18/19): For indirect to direct path switch, the RRC Reconfiguration message for Relay UE is intended to release </w:t>
      </w:r>
      <w:proofErr w:type="spellStart"/>
      <w:r w:rsidRPr="00677AFB">
        <w:rPr>
          <w:highlight w:val="cyan"/>
        </w:rPr>
        <w:t>Uu</w:t>
      </w:r>
      <w:proofErr w:type="spellEnd"/>
      <w:r w:rsidRPr="00677AFB">
        <w:rPr>
          <w:highlight w:val="cyan"/>
        </w:rPr>
        <w:t xml:space="preserve"> and PC5 RLC configuration for relaying and bearer mapping configuration between PC5 RLC and </w:t>
      </w:r>
      <w:proofErr w:type="spellStart"/>
      <w:r w:rsidRPr="00677AFB">
        <w:rPr>
          <w:highlight w:val="cyan"/>
        </w:rPr>
        <w:t>Uu</w:t>
      </w:r>
      <w:proofErr w:type="spellEnd"/>
      <w:r w:rsidRPr="00677AFB">
        <w:rPr>
          <w:highlight w:val="cyan"/>
        </w:rPr>
        <w:t xml:space="preserve"> RLC.</w:t>
      </w:r>
    </w:p>
    <w:p w14:paraId="6DA44D9F" w14:textId="72933AA4" w:rsidR="00DD7878" w:rsidRDefault="00DD7878" w:rsidP="00DD7878">
      <w:pPr>
        <w:pStyle w:val="Agreement"/>
      </w:pPr>
      <w:r>
        <w:lastRenderedPageBreak/>
        <w:t>Proposal 2</w:t>
      </w:r>
      <w:r>
        <w:tab/>
      </w:r>
      <w:r w:rsidRPr="00677AFB">
        <w:rPr>
          <w:highlight w:val="cyan"/>
        </w:rPr>
        <w:t>The Remote UE shall report only the Relay UE candidate(s) that fulfil the higher layer criteria.</w:t>
      </w:r>
      <w:r>
        <w:t xml:space="preserve"> FFS </w:t>
      </w:r>
      <w:r w:rsidRPr="00DD7878">
        <w:t>is</w:t>
      </w:r>
      <w:r>
        <w:t xml:space="preserve"> </w:t>
      </w:r>
      <w:r w:rsidRPr="00DD7878">
        <w:t>if</w:t>
      </w:r>
      <w:r>
        <w:t xml:space="preserve"> also AS criteria should be taken into account.</w:t>
      </w:r>
    </w:p>
    <w:p w14:paraId="1DFB0792" w14:textId="4AFEBF76" w:rsidR="00DD7878" w:rsidRPr="00677AFB" w:rsidRDefault="00DD7878" w:rsidP="00DD7878">
      <w:pPr>
        <w:pStyle w:val="Agreement"/>
        <w:rPr>
          <w:highlight w:val="cyan"/>
        </w:rPr>
      </w:pPr>
      <w:r>
        <w:t>Proposal 13</w:t>
      </w:r>
      <w:r>
        <w:tab/>
      </w:r>
      <w:r w:rsidRPr="00677AFB">
        <w:rPr>
          <w:highlight w:val="cyan"/>
        </w:rPr>
        <w:t>The DL/UL lossless delivery during the path switch is done according to the PDCP status report. FFS if there is spec impact.</w:t>
      </w:r>
    </w:p>
    <w:p w14:paraId="1E2C775B" w14:textId="77777777" w:rsidR="00DD7878" w:rsidRPr="00677AFB" w:rsidRDefault="00DD7878" w:rsidP="00DD7878">
      <w:pPr>
        <w:pStyle w:val="Agreement"/>
        <w:rPr>
          <w:highlight w:val="cyan"/>
        </w:rPr>
      </w:pPr>
      <w:r w:rsidRPr="00677AFB">
        <w:rPr>
          <w:highlight w:val="cyan"/>
        </w:rPr>
        <w:t xml:space="preserve">Proposal-1:  Agree Proposal 15 within R2-2107710:  for indirect to direct path switch, RRC Reconfiguration message to Relay UE can be sent any time after step 3 based on </w:t>
      </w:r>
      <w:proofErr w:type="spellStart"/>
      <w:r w:rsidRPr="00677AFB">
        <w:rPr>
          <w:highlight w:val="cyan"/>
        </w:rPr>
        <w:t>gNB</w:t>
      </w:r>
      <w:proofErr w:type="spellEnd"/>
      <w:r w:rsidRPr="00677AFB">
        <w:rPr>
          <w:highlight w:val="cyan"/>
        </w:rPr>
        <w:t xml:space="preserve"> implementation, as in the Figure 4.5.4.1-1.</w:t>
      </w:r>
    </w:p>
    <w:p w14:paraId="2AEB8E04" w14:textId="77777777" w:rsidR="00DD7878" w:rsidRPr="00677AFB" w:rsidRDefault="00DD7878" w:rsidP="00DD7878">
      <w:pPr>
        <w:pStyle w:val="Agreement"/>
        <w:rPr>
          <w:highlight w:val="cyan"/>
        </w:rPr>
      </w:pPr>
      <w:r w:rsidRPr="00677AFB">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29B3EC85" w14:textId="77777777" w:rsidR="00DD7878" w:rsidRPr="00677AFB" w:rsidRDefault="00DD7878" w:rsidP="00DD7878">
      <w:pPr>
        <w:pStyle w:val="Agreement"/>
        <w:rPr>
          <w:highlight w:val="cyan"/>
        </w:rPr>
      </w:pPr>
      <w:r w:rsidRPr="00677AFB">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3, and Relay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6.</w:t>
      </w:r>
    </w:p>
    <w:p w14:paraId="76858593" w14:textId="77777777" w:rsidR="00DD7878" w:rsidRPr="00677AFB" w:rsidRDefault="00DD7878" w:rsidP="00DD7878">
      <w:pPr>
        <w:pStyle w:val="Agreement"/>
        <w:rPr>
          <w:highlight w:val="cyan"/>
        </w:rPr>
      </w:pPr>
      <w:r w:rsidRPr="00677AFB">
        <w:rPr>
          <w:highlight w:val="cyan"/>
        </w:rPr>
        <w:t>Proposal-4:  Agree original Proposal 22 within R2-2107710:  for indirect to direct path switch, step 8 can be executed in parallel or after step 5.</w:t>
      </w:r>
    </w:p>
    <w:p w14:paraId="35872F40" w14:textId="7B6261BE" w:rsidR="00DD7878" w:rsidRPr="00677AFB" w:rsidRDefault="00DD7878" w:rsidP="00DD7878">
      <w:pPr>
        <w:pStyle w:val="Agreement"/>
        <w:rPr>
          <w:highlight w:val="cyan"/>
        </w:rPr>
      </w:pPr>
      <w:r w:rsidRPr="00677AFB">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5289D15B" w14:textId="0C3179F0" w:rsidR="00DD7878" w:rsidRDefault="00DD7878" w:rsidP="00DD7878">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003D087D" w14:textId="35421833" w:rsidR="00DD7878" w:rsidRDefault="00DD7878" w:rsidP="00DD7878">
      <w:pPr>
        <w:pStyle w:val="Agreement"/>
      </w:pPr>
      <w:r w:rsidRPr="00DD7878">
        <w:t xml:space="preserve">Proposal-7:  </w:t>
      </w:r>
      <w:r w:rsidRPr="00677AFB">
        <w:rPr>
          <w:highlight w:val="cyan"/>
        </w:rPr>
        <w:t>Agree original Proposal 25 within R2-2107710:  for indirect to direct path switch, the contents in RRC Reconfiguration message for Remote UE can be same as legacy NR RRC Reconfiguration with sync.</w:t>
      </w:r>
    </w:p>
    <w:p w14:paraId="4FAB9894" w14:textId="05094621" w:rsidR="00DD7878" w:rsidRDefault="00DD7878" w:rsidP="00DD7878">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78BCD344" w14:textId="7F01CA57" w:rsidR="00DD7878" w:rsidRDefault="00DD7878" w:rsidP="00DD7878">
      <w:pPr>
        <w:pStyle w:val="Agreement"/>
      </w:pPr>
      <w:r w:rsidRPr="00677AFB">
        <w:rPr>
          <w:highlight w:val="cyan"/>
        </w:rPr>
        <w:t xml:space="preserve">Proposal-9 (modified):  Agree original Proposal 32 within R2-2107710:  for direct to indirect path switch, the contents in RRC Reconfiguration message for Relay UE can include at least </w:t>
      </w:r>
      <w:proofErr w:type="spellStart"/>
      <w:r w:rsidRPr="00677AFB">
        <w:rPr>
          <w:highlight w:val="cyan"/>
        </w:rPr>
        <w:t>Uu</w:t>
      </w:r>
      <w:proofErr w:type="spellEnd"/>
      <w:r w:rsidRPr="00677AFB">
        <w:rPr>
          <w:highlight w:val="cyan"/>
        </w:rPr>
        <w:t xml:space="preserve"> and PC5 RLC configuration for relaying, and bearer mapping configuration.</w:t>
      </w:r>
    </w:p>
    <w:p w14:paraId="1DB6B216" w14:textId="04DAC69E" w:rsidR="00DD7878" w:rsidRDefault="00DD7878" w:rsidP="00DD7878">
      <w:pPr>
        <w:pStyle w:val="Agreement"/>
      </w:pPr>
      <w:r>
        <w:t>Proposal-10:  S-measure criteria is not used by the Remote UE for direct-indirect path switch.</w:t>
      </w:r>
    </w:p>
    <w:p w14:paraId="29E9DEA7" w14:textId="77777777" w:rsidR="00DD7878" w:rsidRPr="00677AFB" w:rsidRDefault="00DD7878" w:rsidP="00DD7878">
      <w:pPr>
        <w:pStyle w:val="Agreement"/>
        <w:rPr>
          <w:highlight w:val="cyan"/>
        </w:rPr>
      </w:pPr>
      <w:r w:rsidRPr="00677AFB">
        <w:rPr>
          <w:highlight w:val="cyan"/>
        </w:rPr>
        <w:t>Proposal-11 (modified):  As a baseline, SL-RSRP of the serving relay is used as the SL measurement quantity for the case of path switch from indirect to direct path.</w:t>
      </w:r>
    </w:p>
    <w:p w14:paraId="4E6F3448" w14:textId="0C0F7CFF" w:rsidR="00DD7878" w:rsidRPr="00677AFB" w:rsidRDefault="00DD7878" w:rsidP="00DD7878">
      <w:pPr>
        <w:pStyle w:val="Agreement"/>
        <w:rPr>
          <w:highlight w:val="cyan"/>
        </w:rPr>
      </w:pPr>
      <w:r w:rsidRPr="00677AFB">
        <w:rPr>
          <w:highlight w:val="cyan"/>
        </w:rPr>
        <w:t>Proposal-12:  SD-RSRP is used as the SL measurement quantity for the case of path switch from direct to indirect path.</w:t>
      </w:r>
    </w:p>
    <w:p w14:paraId="74629AD4" w14:textId="05DAA264" w:rsidR="00DD7878" w:rsidRPr="00677AFB" w:rsidRDefault="00DD7878" w:rsidP="00DD7878">
      <w:pPr>
        <w:pStyle w:val="Agreement"/>
        <w:rPr>
          <w:highlight w:val="cyan"/>
        </w:rPr>
      </w:pPr>
      <w:r w:rsidRPr="00677AFB">
        <w:rPr>
          <w:highlight w:val="cyan"/>
        </w:rPr>
        <w:lastRenderedPageBreak/>
        <w:t>Proposal-18: Use the procedure text and figures proposed at R2-2107046 for L2 Relay service continuity as the baseline to update the running stage 2 CR.</w:t>
      </w:r>
    </w:p>
    <w:p w14:paraId="4A994C15" w14:textId="77777777" w:rsidR="00DD7878" w:rsidRPr="00DD7878" w:rsidRDefault="00DD7878" w:rsidP="00DD7878">
      <w:pPr>
        <w:pStyle w:val="Doc-text2"/>
      </w:pPr>
    </w:p>
    <w:p w14:paraId="509B42DE" w14:textId="77777777" w:rsidR="003A071D" w:rsidRPr="003A071D" w:rsidRDefault="003A071D" w:rsidP="003A071D">
      <w:pPr>
        <w:pStyle w:val="Doc-text2"/>
      </w:pPr>
    </w:p>
    <w:p w14:paraId="74C89684" w14:textId="027EAC0E" w:rsidR="003A071D" w:rsidRPr="003A071D" w:rsidRDefault="003A071D" w:rsidP="003A071D">
      <w:pPr>
        <w:pStyle w:val="ListParagraph"/>
        <w:spacing w:after="120"/>
        <w:ind w:left="0"/>
        <w:rPr>
          <w:b/>
          <w:bCs/>
          <w:i/>
          <w:color w:val="000000"/>
          <w:sz w:val="20"/>
          <w:szCs w:val="20"/>
          <w:u w:val="single"/>
        </w:rPr>
      </w:pPr>
      <w:r w:rsidRPr="003A071D">
        <w:rPr>
          <w:b/>
          <w:bCs/>
          <w:i/>
          <w:color w:val="000000"/>
          <w:sz w:val="20"/>
          <w:szCs w:val="20"/>
          <w:u w:val="single"/>
        </w:rPr>
        <w:t xml:space="preserve">Adaptation layer design (L2 relay) </w:t>
      </w:r>
    </w:p>
    <w:p w14:paraId="2D8B82D3" w14:textId="77777777" w:rsidR="00A778FF" w:rsidRPr="00813F81" w:rsidRDefault="00A778FF" w:rsidP="00A778FF">
      <w:pPr>
        <w:pStyle w:val="Agreement"/>
        <w:rPr>
          <w:highlight w:val="cyan"/>
        </w:rPr>
      </w:pPr>
      <w:r w:rsidRPr="00813F81">
        <w:rPr>
          <w:highlight w:val="cyan"/>
        </w:rPr>
        <w:t>Proposal 5</w:t>
      </w:r>
      <w:r w:rsidRPr="00813F81">
        <w:rPr>
          <w:highlight w:val="cyan"/>
        </w:rPr>
        <w:tab/>
        <w:t>Adaptation layer is not present over PC5 hop for SRB0 [16/19].</w:t>
      </w:r>
    </w:p>
    <w:p w14:paraId="5C26B6E9" w14:textId="77777777" w:rsidR="00A778FF" w:rsidRPr="00813F81" w:rsidRDefault="00A778FF" w:rsidP="00A778FF">
      <w:pPr>
        <w:pStyle w:val="Agreement"/>
        <w:rPr>
          <w:highlight w:val="cyan"/>
        </w:rPr>
      </w:pPr>
      <w:r w:rsidRPr="00813F81">
        <w:rPr>
          <w:highlight w:val="cyan"/>
        </w:rPr>
        <w:t>Proposal 6</w:t>
      </w:r>
      <w:r w:rsidRPr="00813F81">
        <w:rPr>
          <w:highlight w:val="cyan"/>
        </w:rPr>
        <w:tab/>
        <w:t>Adaptation layer is not present over PC5 hop for BCCH and PCCH [15/15].</w:t>
      </w:r>
    </w:p>
    <w:p w14:paraId="5443F5D0" w14:textId="77777777" w:rsidR="00A778FF" w:rsidRDefault="00A778FF" w:rsidP="00A778FF">
      <w:pPr>
        <w:pStyle w:val="Agreement"/>
      </w:pPr>
      <w:r>
        <w:t>Proposal 9 (modified)</w:t>
      </w:r>
      <w:r>
        <w:tab/>
        <w:t>Send LS to SA3 to notify the RAN2 agreement on local/temporary remote UE ID field in adaptation layer [19/19].</w:t>
      </w:r>
    </w:p>
    <w:p w14:paraId="6FCC809A" w14:textId="49472735" w:rsidR="00E17B41" w:rsidRPr="00813F81" w:rsidRDefault="00A778FF" w:rsidP="003A071D">
      <w:pPr>
        <w:pStyle w:val="Agreement"/>
        <w:rPr>
          <w:highlight w:val="cyan"/>
        </w:rPr>
      </w:pPr>
      <w:r w:rsidRPr="00813F81">
        <w:rPr>
          <w:highlight w:val="cyan"/>
        </w:rPr>
        <w:t>Support the adaptation layer on PC5 for bearer mapping only.</w:t>
      </w:r>
    </w:p>
    <w:p w14:paraId="3DB5CC29" w14:textId="77777777" w:rsidR="00A778FF" w:rsidRPr="00813F81" w:rsidRDefault="00A778FF" w:rsidP="00A778FF">
      <w:pPr>
        <w:pStyle w:val="Agreement"/>
      </w:pPr>
      <w:r w:rsidRPr="00813F81">
        <w:t>Proposal 8</w:t>
      </w:r>
      <w:r w:rsidRPr="00813F81">
        <w:tab/>
      </w:r>
      <w:r w:rsidRPr="00813F81">
        <w:tab/>
        <w:t xml:space="preserve">Serving </w:t>
      </w:r>
      <w:proofErr w:type="spellStart"/>
      <w:r w:rsidRPr="00813F81">
        <w:t>gNB</w:t>
      </w:r>
      <w:proofErr w:type="spellEnd"/>
      <w:r w:rsidRPr="00813F81">
        <w:t xml:space="preserve"> of relay UE assigns the local/temp remote UE ID.</w:t>
      </w:r>
    </w:p>
    <w:p w14:paraId="02660F0C" w14:textId="77777777" w:rsidR="00A778FF" w:rsidRPr="00813F81" w:rsidRDefault="00A778FF" w:rsidP="00A778FF">
      <w:pPr>
        <w:pStyle w:val="Agreement"/>
        <w:rPr>
          <w:highlight w:val="cyan"/>
        </w:rPr>
      </w:pPr>
      <w:r w:rsidRPr="00813F81">
        <w:rPr>
          <w:highlight w:val="cyan"/>
        </w:rPr>
        <w:t>Proposal 1 (revised)</w:t>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UL.</w:t>
      </w:r>
    </w:p>
    <w:p w14:paraId="203F769B" w14:textId="205C0425" w:rsidR="00A778FF" w:rsidRPr="00813F81" w:rsidRDefault="00A778FF" w:rsidP="00A778FF">
      <w:pPr>
        <w:pStyle w:val="Agreement"/>
        <w:rPr>
          <w:highlight w:val="cyan"/>
        </w:rPr>
      </w:pPr>
      <w:r w:rsidRPr="00813F81">
        <w:rPr>
          <w:highlight w:val="cyan"/>
        </w:rPr>
        <w:t>Proposal 2</w:t>
      </w:r>
      <w:r w:rsidRPr="00813F81">
        <w:rPr>
          <w:highlight w:val="cyan"/>
        </w:rPr>
        <w:tab/>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DL.</w:t>
      </w:r>
    </w:p>
    <w:p w14:paraId="478F0BA5" w14:textId="77777777" w:rsidR="00A778FF" w:rsidRDefault="00A778FF" w:rsidP="00A778FF">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62148068" w14:textId="55BE8811" w:rsidR="00A778FF" w:rsidRPr="00813F81" w:rsidRDefault="00A778FF" w:rsidP="00A778FF">
      <w:pPr>
        <w:pStyle w:val="Agreement"/>
        <w:rPr>
          <w:highlight w:val="cyan"/>
        </w:rPr>
      </w:pPr>
      <w:r w:rsidRPr="00813F81">
        <w:rPr>
          <w:highlight w:val="cyan"/>
        </w:rPr>
        <w:t xml:space="preserve">Proposal 8: </w:t>
      </w:r>
      <w:r w:rsidRPr="00813F81">
        <w:rPr>
          <w:highlight w:val="cyan"/>
        </w:rPr>
        <w:tab/>
        <w:t xml:space="preserve">A single adaptation layer entity for the </w:t>
      </w:r>
      <w:proofErr w:type="spellStart"/>
      <w:r w:rsidRPr="00813F81">
        <w:rPr>
          <w:highlight w:val="cyan"/>
        </w:rPr>
        <w:t>Uu</w:t>
      </w:r>
      <w:proofErr w:type="spellEnd"/>
      <w:r w:rsidRPr="00813F81">
        <w:rPr>
          <w:highlight w:val="cyan"/>
        </w:rPr>
        <w:t xml:space="preserve"> adaptation layer is configured in the relay </w:t>
      </w:r>
      <w:proofErr w:type="gramStart"/>
      <w:r w:rsidRPr="00813F81">
        <w:rPr>
          <w:highlight w:val="cyan"/>
        </w:rPr>
        <w:t>UE .</w:t>
      </w:r>
      <w:proofErr w:type="gramEnd"/>
    </w:p>
    <w:p w14:paraId="447116E9" w14:textId="7EEE8113" w:rsidR="00A778FF" w:rsidRDefault="00A778FF" w:rsidP="00A778FF">
      <w:pPr>
        <w:pStyle w:val="Agreement"/>
      </w:pPr>
      <w:proofErr w:type="spellStart"/>
      <w:r w:rsidRPr="00A778FF">
        <w:t>Uu</w:t>
      </w:r>
      <w:proofErr w:type="spellEnd"/>
      <w:r w:rsidRPr="00A778FF">
        <w:t xml:space="preserve"> RLF is not indicated in adaptation layer.</w:t>
      </w:r>
    </w:p>
    <w:p w14:paraId="27F4000D" w14:textId="728C36F8" w:rsidR="00A778FF" w:rsidRPr="00813F81" w:rsidRDefault="00A778FF" w:rsidP="00A778FF">
      <w:pPr>
        <w:pStyle w:val="Agreement"/>
        <w:rPr>
          <w:highlight w:val="cyan"/>
        </w:rPr>
      </w:pPr>
      <w:proofErr w:type="spellStart"/>
      <w:r w:rsidRPr="00813F81">
        <w:rPr>
          <w:highlight w:val="cyan"/>
        </w:rPr>
        <w:t>Uu</w:t>
      </w:r>
      <w:proofErr w:type="spellEnd"/>
      <w:r w:rsidRPr="00813F81">
        <w:rPr>
          <w:highlight w:val="cyan"/>
        </w:rPr>
        <w:t xml:space="preserve"> adaptation layer and PC5 adaptation layer can be described as separate entities for specification purpose (we do not specify how they will be actually implemented).</w:t>
      </w:r>
    </w:p>
    <w:p w14:paraId="1C6754F5" w14:textId="77777777" w:rsidR="003A071D" w:rsidRPr="003A071D" w:rsidRDefault="003A071D" w:rsidP="003A071D">
      <w:pPr>
        <w:pStyle w:val="Doc-text2"/>
      </w:pPr>
    </w:p>
    <w:p w14:paraId="5E73138C" w14:textId="6F7952B8" w:rsidR="003A071D" w:rsidRPr="003A071D" w:rsidRDefault="003A071D" w:rsidP="003A071D">
      <w:pPr>
        <w:pStyle w:val="ListParagraph"/>
        <w:spacing w:after="120"/>
        <w:ind w:left="0"/>
        <w:rPr>
          <w:b/>
          <w:bCs/>
          <w:i/>
          <w:color w:val="000000"/>
          <w:sz w:val="20"/>
          <w:szCs w:val="20"/>
          <w:u w:val="single"/>
        </w:rPr>
      </w:pPr>
      <w:r>
        <w:rPr>
          <w:b/>
          <w:bCs/>
          <w:i/>
          <w:color w:val="000000"/>
          <w:sz w:val="20"/>
          <w:szCs w:val="20"/>
          <w:u w:val="single"/>
        </w:rPr>
        <w:t>QoS</w:t>
      </w:r>
      <w:r w:rsidRPr="003A071D">
        <w:rPr>
          <w:b/>
          <w:bCs/>
          <w:i/>
          <w:color w:val="000000"/>
          <w:sz w:val="20"/>
          <w:szCs w:val="20"/>
          <w:u w:val="single"/>
        </w:rPr>
        <w:t xml:space="preserve"> (L2 relay) </w:t>
      </w:r>
    </w:p>
    <w:p w14:paraId="7E979434" w14:textId="77777777" w:rsidR="00A778FF" w:rsidRPr="00813F81" w:rsidRDefault="00A778FF" w:rsidP="00A778FF">
      <w:pPr>
        <w:pStyle w:val="Agreement"/>
        <w:rPr>
          <w:highlight w:val="cyan"/>
        </w:rPr>
      </w:pPr>
      <w:r>
        <w:t xml:space="preserve">Proposal 7 (modified): </w:t>
      </w:r>
      <w:r>
        <w:tab/>
      </w:r>
      <w:r w:rsidRPr="00813F81">
        <w:rPr>
          <w:highlight w:val="cyan"/>
        </w:rPr>
        <w:t xml:space="preserve">[Easy] </w:t>
      </w:r>
      <w:proofErr w:type="spellStart"/>
      <w:r w:rsidRPr="00813F81">
        <w:rPr>
          <w:highlight w:val="cyan"/>
        </w:rPr>
        <w:t>gNB</w:t>
      </w:r>
      <w:proofErr w:type="spellEnd"/>
      <w:r w:rsidRPr="00813F81">
        <w:rPr>
          <w:highlight w:val="cyan"/>
        </w:rPr>
        <w:t xml:space="preserve"> should configure the [mode 2] L2 remote UE with the PC5 PDB for PC5 hop of relay traffic.</w:t>
      </w:r>
    </w:p>
    <w:p w14:paraId="181D8009" w14:textId="77777777" w:rsidR="00A778FF" w:rsidRPr="00813F81" w:rsidRDefault="00A778FF" w:rsidP="00A778FF">
      <w:pPr>
        <w:pStyle w:val="Agreement"/>
        <w:rPr>
          <w:highlight w:val="cyan"/>
        </w:rPr>
      </w:pPr>
      <w:r w:rsidRPr="00813F81">
        <w:rPr>
          <w:highlight w:val="cyan"/>
        </w:rPr>
        <w:t xml:space="preserve">Proposal 8 (modified): </w:t>
      </w:r>
      <w:r w:rsidRPr="00813F81">
        <w:rPr>
          <w:highlight w:val="cyan"/>
        </w:rPr>
        <w:tab/>
        <w:t xml:space="preserve">[Easy] </w:t>
      </w:r>
      <w:proofErr w:type="spellStart"/>
      <w:r w:rsidRPr="00813F81">
        <w:rPr>
          <w:highlight w:val="cyan"/>
        </w:rPr>
        <w:t>gNB</w:t>
      </w:r>
      <w:proofErr w:type="spellEnd"/>
      <w:r w:rsidRPr="00813F81">
        <w:rPr>
          <w:highlight w:val="cyan"/>
        </w:rPr>
        <w:t xml:space="preserve"> should configure the mode 2 L2 relay UE with the PC5 PDB for PC5 hop of relay traffic.</w:t>
      </w:r>
    </w:p>
    <w:p w14:paraId="09FD88BB" w14:textId="3EC59789" w:rsidR="003A071D" w:rsidRPr="003A071D" w:rsidRDefault="00A778FF" w:rsidP="00A778FF">
      <w:pPr>
        <w:pStyle w:val="Agreement"/>
      </w:pPr>
      <w:r>
        <w:t xml:space="preserve">Proposal 17: </w:t>
      </w:r>
      <w:r>
        <w:tab/>
        <w:t>[Easy</w:t>
      </w:r>
      <w:r w:rsidRPr="00813F81">
        <w:rPr>
          <w:highlight w:val="cyan"/>
        </w:rPr>
        <w:t>] In this release, for L2 U2N relay, remote UE can be configured to use resource allocation mode 2 if relay connection has been setup.  FFS for CG type 1.</w:t>
      </w:r>
    </w:p>
    <w:p w14:paraId="1916F1C8" w14:textId="77777777" w:rsidR="003A071D" w:rsidRPr="003A071D" w:rsidRDefault="003A071D" w:rsidP="003A071D">
      <w:pPr>
        <w:pStyle w:val="Doc-text2"/>
      </w:pPr>
    </w:p>
    <w:sectPr w:rsidR="003A071D" w:rsidRPr="003A071D" w:rsidSect="00BF6103">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1" w:author="Huawei-Yulong" w:date="2021-08-31T11:08:00Z" w:initials="HW">
    <w:p w14:paraId="32445801" w14:textId="72156D0F" w:rsidR="0059429D" w:rsidRDefault="0059429D">
      <w:pPr>
        <w:pStyle w:val="CommentText"/>
      </w:pPr>
      <w:r>
        <w:rPr>
          <w:rStyle w:val="CommentReference"/>
        </w:rPr>
        <w:annotationRef/>
      </w:r>
      <w:r>
        <w:rPr>
          <w:rFonts w:eastAsiaTheme="minorEastAsia"/>
          <w:lang w:eastAsia="zh-CN"/>
        </w:rPr>
        <w:t>Maybe it is sufficient to capture in RRC by ASN.1 design.</w:t>
      </w:r>
    </w:p>
  </w:comment>
  <w:comment w:id="102" w:author="Huawei-Yulong" w:date="2021-08-31T11:08:00Z" w:initials="HW">
    <w:p w14:paraId="7F4F20D9" w14:textId="61B5DA6B" w:rsidR="0059429D" w:rsidRPr="004F61B6" w:rsidRDefault="0059429D">
      <w:pPr>
        <w:pStyle w:val="CommentText"/>
        <w:rPr>
          <w:rFonts w:eastAsiaTheme="minorEastAsia"/>
          <w:lang w:eastAsia="zh-CN"/>
        </w:rPr>
      </w:pPr>
      <w:r>
        <w:rPr>
          <w:rStyle w:val="CommentReference"/>
        </w:rPr>
        <w:annotationRef/>
      </w:r>
      <w:r>
        <w:rPr>
          <w:rFonts w:eastAsiaTheme="minorEastAsia" w:hint="eastAsia"/>
          <w:lang w:eastAsia="zh-CN"/>
        </w:rPr>
        <w:t>M</w:t>
      </w:r>
      <w:r>
        <w:rPr>
          <w:rFonts w:eastAsiaTheme="minorEastAsia"/>
          <w:lang w:eastAsia="zh-CN"/>
        </w:rPr>
        <w:t>inor wording</w:t>
      </w:r>
    </w:p>
  </w:comment>
  <w:comment w:id="105" w:author="Qualcomm - Peng Cheng" w:date="2021-08-31T09:43:00Z" w:initials="PC">
    <w:p w14:paraId="436968F2" w14:textId="1EC94798" w:rsidR="0059429D" w:rsidRDefault="0059429D">
      <w:pPr>
        <w:pStyle w:val="CommentText"/>
      </w:pPr>
      <w:r>
        <w:rPr>
          <w:rStyle w:val="CommentReference"/>
        </w:rPr>
        <w:annotationRef/>
      </w:r>
      <w:r>
        <w:t>Although it is the wording in agreement of QoS session, it seems to be conflicted with agreement in discovery session</w:t>
      </w:r>
    </w:p>
    <w:p w14:paraId="1DA07160" w14:textId="3CA20D1B" w:rsidR="0059429D" w:rsidRDefault="0059429D">
      <w:pPr>
        <w:pStyle w:val="CommentText"/>
      </w:pPr>
    </w:p>
    <w:p w14:paraId="2FDDA924" w14:textId="19DA6E5D" w:rsidR="0059429D" w:rsidRDefault="0059429D">
      <w:pPr>
        <w:pStyle w:val="CommentText"/>
      </w:pPr>
      <w:r>
        <w:t xml:space="preserve">Suggest either to add “only” or add an EN </w:t>
      </w:r>
    </w:p>
    <w:p w14:paraId="3BFBDDE2" w14:textId="0B5CB889" w:rsidR="0059429D" w:rsidRDefault="0059429D" w:rsidP="00781CE9">
      <w:pPr>
        <w:pStyle w:val="Doc-text2"/>
        <w:pBdr>
          <w:top w:val="single" w:sz="4" w:space="1" w:color="auto"/>
          <w:left w:val="single" w:sz="4" w:space="4" w:color="auto"/>
          <w:bottom w:val="single" w:sz="4" w:space="1" w:color="auto"/>
          <w:right w:val="single" w:sz="4" w:space="4" w:color="auto"/>
        </w:pBdr>
      </w:pPr>
      <w:r>
        <w:t>“Proposal 3: [13/19] For UE (including IC remote UE and OOC remote UE) which has been connected to network via a relay UE, only resource allocation mode 2 can be used.</w:t>
      </w:r>
    </w:p>
  </w:comment>
  <w:comment w:id="106" w:author="Huawei-Yulong" w:date="2021-08-31T11:09:00Z" w:initials="HW">
    <w:p w14:paraId="61871246" w14:textId="2EB16FD8" w:rsidR="0059429D" w:rsidRPr="004F61B6" w:rsidRDefault="0059429D">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 xml:space="preserve">he agreement is only for discovery. For normal relaying data, it is FFS for CG type1. The </w:t>
      </w:r>
      <w:proofErr w:type="spellStart"/>
      <w:r>
        <w:rPr>
          <w:rFonts w:eastAsiaTheme="minorEastAsia"/>
          <w:lang w:eastAsia="zh-CN"/>
        </w:rPr>
        <w:t>ogrinal</w:t>
      </w:r>
      <w:proofErr w:type="spellEnd"/>
      <w:r>
        <w:rPr>
          <w:rFonts w:eastAsiaTheme="minorEastAsia"/>
          <w:lang w:eastAsia="zh-CN"/>
        </w:rPr>
        <w:t xml:space="preserve"> wording from </w:t>
      </w:r>
      <w:proofErr w:type="spellStart"/>
      <w:r>
        <w:rPr>
          <w:rFonts w:eastAsiaTheme="minorEastAsia"/>
          <w:lang w:eastAsia="zh-CN"/>
        </w:rPr>
        <w:t>rapp</w:t>
      </w:r>
      <w:proofErr w:type="spellEnd"/>
      <w:r>
        <w:rPr>
          <w:rFonts w:eastAsiaTheme="minorEastAsia"/>
          <w:lang w:eastAsia="zh-CN"/>
        </w:rPr>
        <w:t xml:space="preserve"> is fine. We are also fine to capture EN to clarify the FFS.</w:t>
      </w:r>
    </w:p>
  </w:comment>
  <w:comment w:id="107" w:author="Xuelong Wang" w:date="2021-09-01T10:11:00Z" w:initials="XW">
    <w:p w14:paraId="38CF15C8" w14:textId="3520C6CE" w:rsidR="0059429D" w:rsidRDefault="0059429D">
      <w:pPr>
        <w:pStyle w:val="CommentText"/>
      </w:pPr>
      <w:r>
        <w:rPr>
          <w:rStyle w:val="CommentReference"/>
        </w:rPr>
        <w:annotationRef/>
      </w:r>
      <w:r>
        <w:t xml:space="preserve">I just add an EN and then delete the “only” wording as added by Qualcomm. </w:t>
      </w:r>
    </w:p>
  </w:comment>
  <w:comment w:id="153" w:author="Huawei-Yulong" w:date="2021-08-31T11:11:00Z" w:initials="HW">
    <w:p w14:paraId="6ED65B96" w14:textId="77777777" w:rsidR="0059429D" w:rsidRDefault="0059429D" w:rsidP="0013251D">
      <w:pPr>
        <w:pStyle w:val="CommentText"/>
        <w:rPr>
          <w:rFonts w:eastAsiaTheme="minorEastAsia"/>
          <w:lang w:eastAsia="zh-CN"/>
        </w:rPr>
      </w:pPr>
      <w:r>
        <w:rPr>
          <w:rStyle w:val="CommentReference"/>
        </w:rPr>
        <w:annotationRef/>
      </w:r>
      <w:proofErr w:type="spellStart"/>
      <w:r>
        <w:rPr>
          <w:rFonts w:eastAsiaTheme="minorEastAsia" w:hint="eastAsia"/>
          <w:lang w:eastAsia="zh-CN"/>
        </w:rPr>
        <w:t>U</w:t>
      </w:r>
      <w:r>
        <w:rPr>
          <w:rFonts w:eastAsiaTheme="minorEastAsia"/>
          <w:lang w:eastAsia="zh-CN"/>
        </w:rPr>
        <w:t>u</w:t>
      </w:r>
      <w:proofErr w:type="spellEnd"/>
      <w:r>
        <w:rPr>
          <w:rFonts w:eastAsiaTheme="minorEastAsia"/>
          <w:lang w:eastAsia="zh-CN"/>
        </w:rPr>
        <w:t xml:space="preserve"> SRB/DRB should be “</w:t>
      </w:r>
      <w:proofErr w:type="spellStart"/>
      <w:r>
        <w:rPr>
          <w:rFonts w:eastAsiaTheme="minorEastAsia"/>
          <w:lang w:eastAsia="zh-CN"/>
        </w:rPr>
        <w:t>Uu</w:t>
      </w:r>
      <w:proofErr w:type="spellEnd"/>
      <w:r>
        <w:rPr>
          <w:rFonts w:eastAsiaTheme="minorEastAsia"/>
          <w:lang w:eastAsia="zh-CN"/>
        </w:rPr>
        <w:t xml:space="preserve"> RLC Channel”</w:t>
      </w:r>
    </w:p>
    <w:p w14:paraId="308484E6" w14:textId="77777777" w:rsidR="0059429D" w:rsidRDefault="0059429D" w:rsidP="0013251D">
      <w:pPr>
        <w:pStyle w:val="CommentText"/>
        <w:rPr>
          <w:rFonts w:eastAsiaTheme="minorEastAsia"/>
          <w:lang w:eastAsia="zh-CN"/>
        </w:rPr>
      </w:pPr>
    </w:p>
    <w:p w14:paraId="4F012410" w14:textId="66EB4BB0" w:rsidR="0059429D" w:rsidRDefault="0059429D" w:rsidP="0013251D">
      <w:pPr>
        <w:pStyle w:val="CommentText"/>
      </w:pPr>
      <w:r>
        <w:rPr>
          <w:rFonts w:eastAsiaTheme="minorEastAsia"/>
          <w:lang w:eastAsia="zh-CN"/>
        </w:rPr>
        <w:t xml:space="preserve">“RLC Channel” should be “PC5 RLC </w:t>
      </w:r>
      <w:proofErr w:type="spellStart"/>
      <w:r>
        <w:rPr>
          <w:rFonts w:eastAsiaTheme="minorEastAsia"/>
          <w:lang w:eastAsia="zh-CN"/>
        </w:rPr>
        <w:t>Channle</w:t>
      </w:r>
      <w:proofErr w:type="spellEnd"/>
      <w:r>
        <w:rPr>
          <w:rFonts w:eastAsiaTheme="minorEastAsia"/>
          <w:lang w:eastAsia="zh-CN"/>
        </w:rPr>
        <w:t>.”</w:t>
      </w:r>
    </w:p>
  </w:comment>
  <w:comment w:id="157" w:author="Qualcomm - Peng Cheng" w:date="2021-08-31T09:48:00Z" w:initials="PC">
    <w:p w14:paraId="51EF9D74" w14:textId="77777777" w:rsidR="0059429D" w:rsidRDefault="0059429D" w:rsidP="007009A8">
      <w:pPr>
        <w:pStyle w:val="CommentText"/>
      </w:pPr>
      <w:r>
        <w:rPr>
          <w:rStyle w:val="CommentReference"/>
        </w:rPr>
        <w:annotationRef/>
      </w:r>
      <w:r>
        <w:t xml:space="preserve">I know this figure is from 38.836, but </w:t>
      </w:r>
      <w:r>
        <w:rPr>
          <w:rStyle w:val="CommentReference"/>
        </w:rPr>
        <w:annotationRef/>
      </w:r>
      <w:r>
        <w:t xml:space="preserve">do we need to restrict above SDAP only “IP”? </w:t>
      </w:r>
    </w:p>
    <w:p w14:paraId="0253F449" w14:textId="7078559C" w:rsidR="0059429D" w:rsidRDefault="0059429D">
      <w:pPr>
        <w:pStyle w:val="CommentText"/>
      </w:pPr>
    </w:p>
  </w:comment>
  <w:comment w:id="158" w:author="Huawei-Yulong" w:date="2021-08-31T11:10:00Z" w:initials="HW">
    <w:p w14:paraId="40093AEB" w14:textId="45210238" w:rsidR="0059429D" w:rsidRDefault="0059429D">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 xml:space="preserve">ot sure we need to show the interface between </w:t>
      </w:r>
      <w:proofErr w:type="spellStart"/>
      <w:r>
        <w:rPr>
          <w:rFonts w:eastAsiaTheme="minorEastAsia"/>
          <w:lang w:eastAsia="zh-CN"/>
        </w:rPr>
        <w:t>gNB</w:t>
      </w:r>
      <w:proofErr w:type="spellEnd"/>
      <w:r>
        <w:rPr>
          <w:rFonts w:eastAsiaTheme="minorEastAsia"/>
          <w:lang w:eastAsia="zh-CN"/>
        </w:rPr>
        <w:t xml:space="preserve"> and 5GC in 38.300.</w:t>
      </w:r>
    </w:p>
    <w:p w14:paraId="1E5EFCE8" w14:textId="39A94DCE" w:rsidR="0059429D" w:rsidRDefault="0059429D">
      <w:pPr>
        <w:pStyle w:val="CommentText"/>
      </w:pPr>
      <w:r>
        <w:rPr>
          <w:rFonts w:eastAsiaTheme="minorEastAsia"/>
          <w:lang w:eastAsia="zh-CN"/>
        </w:rPr>
        <w:t>Maybe we should delete IIP/NAS/GTP-U/N2….</w:t>
      </w:r>
    </w:p>
  </w:comment>
  <w:comment w:id="159" w:author="Xuelong Wang" w:date="2021-09-01T10:19:00Z" w:initials="XW">
    <w:p w14:paraId="63167CB5" w14:textId="2369D4D3" w:rsidR="00A92D38" w:rsidRDefault="00A92D38">
      <w:pPr>
        <w:pStyle w:val="CommentText"/>
      </w:pPr>
      <w:r>
        <w:rPr>
          <w:rStyle w:val="CommentReference"/>
        </w:rPr>
        <w:annotationRef/>
      </w:r>
      <w:r>
        <w:t xml:space="preserve">Let us wait for more input. </w:t>
      </w:r>
    </w:p>
  </w:comment>
  <w:comment w:id="179" w:author="Huawei-Yulong" w:date="2021-08-31T10:05:00Z" w:initials="HW">
    <w:p w14:paraId="4C930A9C" w14:textId="77777777" w:rsidR="0059429D" w:rsidRPr="00DB7778" w:rsidRDefault="0059429D" w:rsidP="0013251D">
      <w:pPr>
        <w:pStyle w:val="CommentText"/>
        <w:rPr>
          <w:rFonts w:eastAsiaTheme="minorEastAsia"/>
          <w:lang w:eastAsia="zh-CN"/>
        </w:rPr>
      </w:pPr>
      <w:r>
        <w:rPr>
          <w:rStyle w:val="CommentReference"/>
        </w:rPr>
        <w:annotationRef/>
      </w:r>
      <w:r>
        <w:rPr>
          <w:rFonts w:eastAsiaTheme="minorEastAsia" w:hint="eastAsia"/>
          <w:lang w:eastAsia="zh-CN"/>
        </w:rPr>
        <w:t>R</w:t>
      </w:r>
      <w:r>
        <w:rPr>
          <w:rFonts w:eastAsiaTheme="minorEastAsia"/>
          <w:lang w:eastAsia="zh-CN"/>
        </w:rPr>
        <w:t xml:space="preserve">AN2 has not discussed and finalized the </w:t>
      </w:r>
      <w:proofErr w:type="spellStart"/>
      <w:r>
        <w:rPr>
          <w:rFonts w:eastAsiaTheme="minorEastAsia"/>
          <w:lang w:eastAsia="zh-CN"/>
        </w:rPr>
        <w:t>adapatation</w:t>
      </w:r>
      <w:proofErr w:type="spellEnd"/>
      <w:r>
        <w:rPr>
          <w:rFonts w:eastAsiaTheme="minorEastAsia"/>
          <w:lang w:eastAsia="zh-CN"/>
        </w:rPr>
        <w:t xml:space="preserve"> layer TS name.</w:t>
      </w:r>
    </w:p>
  </w:comment>
  <w:comment w:id="188" w:author="CATT-Hao" w:date="2021-08-31T14:35:00Z" w:initials="CATT">
    <w:p w14:paraId="3EDDB79E" w14:textId="4F14B0C4" w:rsidR="0059429D" w:rsidRPr="00195534" w:rsidRDefault="0059429D">
      <w:pPr>
        <w:pStyle w:val="CommentText"/>
        <w:rPr>
          <w:rFonts w:eastAsiaTheme="minorEastAsia"/>
          <w:lang w:eastAsia="zh-CN"/>
        </w:rPr>
      </w:pPr>
      <w:r>
        <w:rPr>
          <w:rStyle w:val="CommentReference"/>
        </w:rPr>
        <w:annotationRef/>
      </w:r>
      <w:r>
        <w:rPr>
          <w:rFonts w:eastAsiaTheme="minorEastAsia" w:hint="eastAsia"/>
          <w:lang w:eastAsia="zh-CN"/>
        </w:rPr>
        <w:t xml:space="preserve">Agree. But prefer to change ADAPT to </w:t>
      </w:r>
      <w:r>
        <w:rPr>
          <w:rFonts w:eastAsiaTheme="minorEastAsia"/>
          <w:lang w:eastAsia="zh-CN"/>
        </w:rPr>
        <w:t>“</w:t>
      </w:r>
      <w:r>
        <w:rPr>
          <w:rFonts w:eastAsiaTheme="minorEastAsia" w:hint="eastAsia"/>
          <w:lang w:eastAsia="zh-CN"/>
        </w:rPr>
        <w:t>PC5-ADAPT</w:t>
      </w:r>
      <w:r>
        <w:rPr>
          <w:rFonts w:eastAsiaTheme="minorEastAsia"/>
          <w:lang w:eastAsia="zh-CN"/>
        </w:rPr>
        <w:t>”</w:t>
      </w:r>
      <w:r>
        <w:rPr>
          <w:rFonts w:eastAsiaTheme="minorEastAsia" w:hint="eastAsia"/>
          <w:lang w:eastAsia="zh-CN"/>
        </w:rPr>
        <w:t xml:space="preserve"> and </w:t>
      </w:r>
      <w:r>
        <w:rPr>
          <w:rFonts w:eastAsiaTheme="minorEastAsia"/>
          <w:lang w:eastAsia="zh-CN"/>
        </w:rPr>
        <w:t>“</w:t>
      </w:r>
      <w:proofErr w:type="spellStart"/>
      <w:r>
        <w:rPr>
          <w:rFonts w:eastAsiaTheme="minorEastAsia" w:hint="eastAsia"/>
          <w:lang w:eastAsia="zh-CN"/>
        </w:rPr>
        <w:t>Uu</w:t>
      </w:r>
      <w:proofErr w:type="spellEnd"/>
      <w:r>
        <w:rPr>
          <w:rFonts w:eastAsiaTheme="minorEastAsia" w:hint="eastAsia"/>
          <w:lang w:eastAsia="zh-CN"/>
        </w:rPr>
        <w:t>-ADAPT</w:t>
      </w:r>
      <w:r>
        <w:rPr>
          <w:rFonts w:eastAsiaTheme="minorEastAsia"/>
          <w:lang w:eastAsia="zh-CN"/>
        </w:rPr>
        <w:t>”</w:t>
      </w:r>
      <w:r>
        <w:rPr>
          <w:rFonts w:eastAsiaTheme="minorEastAsia" w:hint="eastAsia"/>
          <w:lang w:eastAsia="zh-CN"/>
        </w:rPr>
        <w:t xml:space="preserve"> accordingly.</w:t>
      </w:r>
    </w:p>
  </w:comment>
  <w:comment w:id="199" w:author="Huawei-Yulong" w:date="2021-08-31T11:13:00Z" w:initials="HW">
    <w:p w14:paraId="7B80E1D8" w14:textId="7EDBE1F9" w:rsidR="0059429D" w:rsidRPr="0013251D" w:rsidRDefault="0059429D">
      <w:pPr>
        <w:pStyle w:val="CommentText"/>
        <w:rPr>
          <w:rFonts w:eastAsiaTheme="minorEastAsia"/>
          <w:lang w:eastAsia="zh-CN"/>
        </w:rPr>
      </w:pPr>
      <w:r>
        <w:rPr>
          <w:rStyle w:val="CommentReference"/>
        </w:rPr>
        <w:annotationRef/>
      </w:r>
      <w:r>
        <w:rPr>
          <w:rFonts w:eastAsiaTheme="minorEastAsia" w:hint="eastAsia"/>
          <w:lang w:eastAsia="zh-CN"/>
        </w:rPr>
        <w:t>M</w:t>
      </w:r>
      <w:r>
        <w:rPr>
          <w:rFonts w:eastAsiaTheme="minorEastAsia"/>
          <w:lang w:eastAsia="zh-CN"/>
        </w:rPr>
        <w:t>inor wording alignment</w:t>
      </w:r>
    </w:p>
  </w:comment>
  <w:comment w:id="232" w:author="Huawei-Yulong" w:date="2021-08-31T11:14:00Z" w:initials="HW">
    <w:p w14:paraId="73D83D71" w14:textId="00A6655E" w:rsidR="0059429D" w:rsidRDefault="0059429D">
      <w:pPr>
        <w:pStyle w:val="CommentText"/>
      </w:pPr>
      <w:r>
        <w:rPr>
          <w:rStyle w:val="CommentReference"/>
        </w:rPr>
        <w:annotationRef/>
      </w:r>
      <w:r>
        <w:rPr>
          <w:rFonts w:eastAsiaTheme="minorEastAsia" w:hint="eastAsia"/>
          <w:lang w:eastAsia="zh-CN"/>
        </w:rPr>
        <w:t>P</w:t>
      </w:r>
      <w:r>
        <w:rPr>
          <w:rFonts w:eastAsiaTheme="minorEastAsia"/>
          <w:lang w:eastAsia="zh-CN"/>
        </w:rPr>
        <w:t xml:space="preserve">refer to move here. This is for the PC5 </w:t>
      </w:r>
      <w:proofErr w:type="spellStart"/>
      <w:r>
        <w:rPr>
          <w:rFonts w:eastAsiaTheme="minorEastAsia"/>
          <w:lang w:eastAsia="zh-CN"/>
        </w:rPr>
        <w:t>adap</w:t>
      </w:r>
      <w:proofErr w:type="spellEnd"/>
      <w:r>
        <w:rPr>
          <w:rFonts w:eastAsiaTheme="minorEastAsia"/>
          <w:lang w:eastAsia="zh-CN"/>
        </w:rPr>
        <w:t xml:space="preserve"> layer function, should be together with </w:t>
      </w:r>
      <w:proofErr w:type="spellStart"/>
      <w:r>
        <w:rPr>
          <w:rFonts w:eastAsiaTheme="minorEastAsia"/>
          <w:lang w:eastAsia="zh-CN"/>
        </w:rPr>
        <w:t>Uu</w:t>
      </w:r>
      <w:proofErr w:type="spellEnd"/>
      <w:r>
        <w:rPr>
          <w:rFonts w:eastAsiaTheme="minorEastAsia"/>
          <w:lang w:eastAsia="zh-CN"/>
        </w:rPr>
        <w:t xml:space="preserve"> </w:t>
      </w:r>
      <w:proofErr w:type="spellStart"/>
      <w:r>
        <w:rPr>
          <w:rFonts w:eastAsiaTheme="minorEastAsia"/>
          <w:lang w:eastAsia="zh-CN"/>
        </w:rPr>
        <w:t>adap</w:t>
      </w:r>
      <w:proofErr w:type="spellEnd"/>
      <w:r>
        <w:rPr>
          <w:rFonts w:eastAsiaTheme="minorEastAsia"/>
          <w:lang w:eastAsia="zh-CN"/>
        </w:rPr>
        <w:t xml:space="preserve"> layer function.</w:t>
      </w:r>
    </w:p>
  </w:comment>
  <w:comment w:id="238" w:author="Qualcomm - Peng Cheng" w:date="2021-08-31T09:52:00Z" w:initials="PC">
    <w:p w14:paraId="052E4906" w14:textId="0D40799A" w:rsidR="0059429D" w:rsidRDefault="0059429D">
      <w:pPr>
        <w:pStyle w:val="CommentText"/>
      </w:pPr>
      <w:r>
        <w:rPr>
          <w:rStyle w:val="CommentReference"/>
        </w:rPr>
        <w:annotationRef/>
      </w:r>
      <w:r>
        <w:t>We think this agreement is intended to provide a RAN2 understanding. It looks odd to capture it in stage 2 spec</w:t>
      </w:r>
      <w:proofErr w:type="gramStart"/>
      <w:r>
        <w:t>..</w:t>
      </w:r>
      <w:proofErr w:type="gramEnd"/>
    </w:p>
  </w:comment>
  <w:comment w:id="239" w:author="Huawei-Yulong" w:date="2021-08-31T11:14:00Z" w:initials="HW">
    <w:p w14:paraId="358C1E89" w14:textId="39E42551" w:rsidR="0059429D" w:rsidRPr="0013251D" w:rsidRDefault="0059429D">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are also fine to capture this in adaptation TS.</w:t>
      </w:r>
    </w:p>
  </w:comment>
  <w:comment w:id="241" w:author="Xuelong Wang" w:date="2021-09-01T10:23:00Z" w:initials="XW">
    <w:p w14:paraId="4973E113" w14:textId="20DBD2B8" w:rsidR="00B73BEE" w:rsidRDefault="00B73BEE">
      <w:pPr>
        <w:pStyle w:val="CommentText"/>
      </w:pPr>
      <w:r>
        <w:rPr>
          <w:rStyle w:val="CommentReference"/>
        </w:rPr>
        <w:annotationRef/>
      </w:r>
      <w:r>
        <w:t xml:space="preserve">We think this clarifies the functionality of </w:t>
      </w:r>
      <w:proofErr w:type="spellStart"/>
      <w:r>
        <w:t>adapatation</w:t>
      </w:r>
      <w:proofErr w:type="spellEnd"/>
      <w:r>
        <w:t xml:space="preserve"> layer. Should be helpful for the people to understand the purpose of </w:t>
      </w:r>
      <w:proofErr w:type="spellStart"/>
      <w:r>
        <w:t>adapatation</w:t>
      </w:r>
      <w:proofErr w:type="spellEnd"/>
      <w:r>
        <w:t xml:space="preserve"> layer over PC5. </w:t>
      </w:r>
    </w:p>
  </w:comment>
  <w:comment w:id="240" w:author="Huawei-Yulong" w:date="2021-08-31T11:14:00Z" w:initials="HW">
    <w:p w14:paraId="278B8BBB" w14:textId="77777777" w:rsidR="0059429D" w:rsidRDefault="0059429D" w:rsidP="0013251D">
      <w:pPr>
        <w:pStyle w:val="CommentText"/>
        <w:rPr>
          <w:rFonts w:eastAsiaTheme="minorEastAsia"/>
          <w:lang w:eastAsia="zh-CN"/>
        </w:rPr>
      </w:pPr>
      <w:r>
        <w:rPr>
          <w:rStyle w:val="CommentReference"/>
        </w:rPr>
        <w:annotationRef/>
      </w:r>
      <w:r>
        <w:rPr>
          <w:rFonts w:eastAsiaTheme="minorEastAsia" w:hint="eastAsia"/>
          <w:lang w:eastAsia="zh-CN"/>
        </w:rPr>
        <w:t>P</w:t>
      </w:r>
      <w:r>
        <w:rPr>
          <w:rFonts w:eastAsiaTheme="minorEastAsia"/>
          <w:lang w:eastAsia="zh-CN"/>
        </w:rPr>
        <w:t>refer below wording, but maybe this can be captured in the adaptation TS, rather than 38.300</w:t>
      </w:r>
    </w:p>
    <w:p w14:paraId="2F7C5928" w14:textId="77777777" w:rsidR="0059429D" w:rsidRDefault="0059429D" w:rsidP="0013251D">
      <w:pPr>
        <w:pStyle w:val="CommentText"/>
        <w:rPr>
          <w:rFonts w:eastAsiaTheme="minorEastAsia"/>
          <w:lang w:eastAsia="zh-CN"/>
        </w:rPr>
      </w:pPr>
    </w:p>
    <w:p w14:paraId="10CA8E77" w14:textId="50750D4D" w:rsidR="0059429D" w:rsidRDefault="0059429D" w:rsidP="0013251D">
      <w:pPr>
        <w:pStyle w:val="CommentText"/>
      </w:pPr>
      <w:r w:rsidRPr="006D5B09">
        <w:rPr>
          <w:highlight w:val="green"/>
        </w:rPr>
        <w:t xml:space="preserve">The </w:t>
      </w:r>
      <w:proofErr w:type="spellStart"/>
      <w:r w:rsidRPr="006D5B09">
        <w:rPr>
          <w:highlight w:val="green"/>
        </w:rPr>
        <w:t>Uu</w:t>
      </w:r>
      <w:proofErr w:type="spellEnd"/>
      <w:r w:rsidRPr="006D5B09">
        <w:rPr>
          <w:highlight w:val="green"/>
        </w:rPr>
        <w:t xml:space="preserve"> Adaptation layer and PC5 Adaptation layer</w:t>
      </w:r>
      <w:r>
        <w:rPr>
          <w:highlight w:val="green"/>
        </w:rPr>
        <w:t xml:space="preserve"> at </w:t>
      </w:r>
      <w:r w:rsidRPr="00DB7778">
        <w:rPr>
          <w:color w:val="FF0000"/>
          <w:highlight w:val="green"/>
          <w:u w:val="single"/>
        </w:rPr>
        <w:t>U2N Relay UE is</w:t>
      </w:r>
      <w:r w:rsidRPr="00DB7778">
        <w:rPr>
          <w:color w:val="FF0000"/>
          <w:highlight w:val="green"/>
        </w:rPr>
        <w:t xml:space="preserve"> </w:t>
      </w:r>
      <w:r w:rsidRPr="006D5B09">
        <w:rPr>
          <w:highlight w:val="green"/>
        </w:rPr>
        <w:t xml:space="preserve">described as separate entities for specification </w:t>
      </w:r>
      <w:r w:rsidRPr="000C01CC">
        <w:rPr>
          <w:color w:val="FF0000"/>
          <w:highlight w:val="green"/>
          <w:u w:val="single"/>
        </w:rPr>
        <w:t>modelling, which does not restrict the implementation</w:t>
      </w:r>
      <w:r w:rsidRPr="006D5B09">
        <w:rPr>
          <w:highlight w:val="green"/>
        </w:rPr>
        <w:t>.</w:t>
      </w:r>
    </w:p>
  </w:comment>
  <w:comment w:id="242" w:author="Xuelong Wang" w:date="2021-09-01T10:25:00Z" w:initials="XW">
    <w:p w14:paraId="2C2FAA3F" w14:textId="7758F649" w:rsidR="00B73BEE" w:rsidRDefault="00B73BEE">
      <w:pPr>
        <w:pStyle w:val="CommentText"/>
      </w:pPr>
      <w:r>
        <w:rPr>
          <w:rStyle w:val="CommentReference"/>
        </w:rPr>
        <w:annotationRef/>
      </w:r>
      <w:r>
        <w:t xml:space="preserve">I think this is high level description, which can be put in stage 2 TS. </w:t>
      </w:r>
    </w:p>
  </w:comment>
  <w:comment w:id="261" w:author="Huawei-Yulong" w:date="2021-08-31T11:15:00Z" w:initials="HW">
    <w:p w14:paraId="17BCC136" w14:textId="42D68AE5" w:rsidR="0059429D" w:rsidRPr="0013251D" w:rsidRDefault="0059429D">
      <w:pPr>
        <w:pStyle w:val="CommentText"/>
        <w:rPr>
          <w:rFonts w:eastAsiaTheme="minorEastAsia"/>
          <w:lang w:eastAsia="zh-CN"/>
        </w:rPr>
      </w:pPr>
      <w:r>
        <w:rPr>
          <w:rStyle w:val="CommentReference"/>
        </w:rPr>
        <w:annotationRef/>
      </w:r>
      <w:r>
        <w:rPr>
          <w:rFonts w:eastAsiaTheme="minorEastAsia"/>
          <w:lang w:eastAsia="zh-CN"/>
        </w:rPr>
        <w:t>Wording polish</w:t>
      </w:r>
    </w:p>
  </w:comment>
  <w:comment w:id="266" w:author="Huawei-Yulong" w:date="2021-08-31T11:16:00Z" w:initials="HW">
    <w:p w14:paraId="37046DC0" w14:textId="1226C472" w:rsidR="0059429D" w:rsidRPr="0013251D" w:rsidRDefault="0059429D">
      <w:pPr>
        <w:pStyle w:val="CommentText"/>
        <w:rPr>
          <w:rFonts w:eastAsiaTheme="minorEastAsia"/>
          <w:lang w:eastAsia="zh-CN"/>
        </w:rPr>
      </w:pPr>
      <w:r>
        <w:rPr>
          <w:rStyle w:val="CommentReference"/>
        </w:rPr>
        <w:annotationRef/>
      </w:r>
      <w:r>
        <w:rPr>
          <w:rFonts w:eastAsiaTheme="minorEastAsia"/>
          <w:lang w:eastAsia="zh-CN"/>
        </w:rPr>
        <w:t>Wording polish</w:t>
      </w:r>
    </w:p>
  </w:comment>
  <w:comment w:id="281" w:author="Huawei-Yulong" w:date="2021-08-31T11:16:00Z" w:initials="HW">
    <w:p w14:paraId="16A9ACA2" w14:textId="5853E0A0" w:rsidR="0059429D" w:rsidRDefault="0059429D">
      <w:pPr>
        <w:pStyle w:val="CommentText"/>
      </w:pPr>
      <w:r>
        <w:rPr>
          <w:rStyle w:val="CommentReference"/>
        </w:rPr>
        <w:annotationRef/>
      </w:r>
      <w:r>
        <w:rPr>
          <w:rFonts w:eastAsiaTheme="minorEastAsia"/>
          <w:lang w:eastAsia="zh-CN"/>
        </w:rPr>
        <w:t xml:space="preserve">Maybe this is more like stage 3, which should be captured in 38.331 and </w:t>
      </w:r>
      <w:proofErr w:type="spellStart"/>
      <w:r>
        <w:rPr>
          <w:rFonts w:eastAsiaTheme="minorEastAsia"/>
          <w:lang w:eastAsia="zh-CN"/>
        </w:rPr>
        <w:t>adapation</w:t>
      </w:r>
      <w:proofErr w:type="spellEnd"/>
      <w:r>
        <w:rPr>
          <w:rFonts w:eastAsiaTheme="minorEastAsia"/>
          <w:lang w:eastAsia="zh-CN"/>
        </w:rPr>
        <w:t xml:space="preserve"> TS.</w:t>
      </w:r>
    </w:p>
  </w:comment>
  <w:comment w:id="279" w:author="Xuelong Wang" w:date="2021-09-01T10:26:00Z" w:initials="XW">
    <w:p w14:paraId="2AED497A" w14:textId="443D973D" w:rsidR="00B73BEE" w:rsidRDefault="00B73BEE">
      <w:pPr>
        <w:pStyle w:val="CommentText"/>
      </w:pPr>
      <w:r>
        <w:rPr>
          <w:rStyle w:val="CommentReference"/>
        </w:rPr>
        <w:annotationRef/>
      </w:r>
      <w:r>
        <w:t>I am fine to remove this sentence. “</w:t>
      </w:r>
      <w:r w:rsidRPr="006D5B09">
        <w:rPr>
          <w:highlight w:val="green"/>
        </w:rPr>
        <w:t xml:space="preserve">The Serving </w:t>
      </w:r>
      <w:proofErr w:type="spellStart"/>
      <w:r w:rsidRPr="006D5B09">
        <w:rPr>
          <w:highlight w:val="green"/>
        </w:rPr>
        <w:t>gNB</w:t>
      </w:r>
      <w:proofErr w:type="spellEnd"/>
      <w:r w:rsidRPr="006D5B09">
        <w:rPr>
          <w:highlight w:val="green"/>
        </w:rPr>
        <w:t xml:space="preserve"> of U2N Relay UE assigns the local U2N Remote UE ID to U2N Remote UE that is put into the </w:t>
      </w:r>
      <w:proofErr w:type="spellStart"/>
      <w:r w:rsidRPr="006D5B09">
        <w:rPr>
          <w:highlight w:val="green"/>
        </w:rPr>
        <w:t>Uu</w:t>
      </w:r>
      <w:proofErr w:type="spellEnd"/>
      <w:r w:rsidRPr="006D5B09">
        <w:rPr>
          <w:highlight w:val="green"/>
        </w:rPr>
        <w:t xml:space="preserve"> adaptation layer.   </w:t>
      </w:r>
      <w:r>
        <w:rPr>
          <w:rStyle w:val="CommentReference"/>
        </w:rPr>
        <w:annotationRef/>
      </w:r>
      <w:r>
        <w:rPr>
          <w:rStyle w:val="CommentReference"/>
        </w:rPr>
        <w:annotationRef/>
      </w:r>
      <w:r>
        <w:t xml:space="preserve">” is removed now. </w:t>
      </w:r>
    </w:p>
  </w:comment>
  <w:comment w:id="411" w:author="Huawei-Yulong" w:date="2021-08-31T11:16:00Z" w:initials="HW">
    <w:p w14:paraId="7F4700CB" w14:textId="2AE29181" w:rsidR="0059429D" w:rsidRPr="0013251D" w:rsidRDefault="0059429D">
      <w:pPr>
        <w:pStyle w:val="CommentText"/>
        <w:rPr>
          <w:rFonts w:eastAsiaTheme="minorEastAsia"/>
          <w:lang w:eastAsia="zh-CN"/>
        </w:rPr>
      </w:pPr>
      <w:r>
        <w:rPr>
          <w:rStyle w:val="CommentReference"/>
        </w:rPr>
        <w:annotationRef/>
      </w:r>
      <w:proofErr w:type="gramStart"/>
      <w:r>
        <w:rPr>
          <w:rFonts w:eastAsiaTheme="minorEastAsia" w:hint="eastAsia"/>
          <w:lang w:eastAsia="zh-CN"/>
        </w:rPr>
        <w:t>t</w:t>
      </w:r>
      <w:r>
        <w:rPr>
          <w:rFonts w:eastAsiaTheme="minorEastAsia"/>
          <w:lang w:eastAsia="zh-CN"/>
        </w:rPr>
        <w:t>ypo</w:t>
      </w:r>
      <w:proofErr w:type="gramEnd"/>
    </w:p>
  </w:comment>
  <w:comment w:id="421" w:author="Huawei-Yulong" w:date="2021-08-31T10:20:00Z" w:initials="HW">
    <w:p w14:paraId="4F851D04" w14:textId="77777777" w:rsidR="0059429D" w:rsidRPr="00FD72B6" w:rsidRDefault="0059429D" w:rsidP="0013251D">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is agreement only applies to discovery</w:t>
      </w:r>
    </w:p>
  </w:comment>
  <w:comment w:id="422" w:author="Xuelong Wang" w:date="2021-09-01T10:28:00Z" w:initials="XW">
    <w:p w14:paraId="05734BC3" w14:textId="6FFC83E2" w:rsidR="00811096" w:rsidRDefault="00811096">
      <w:pPr>
        <w:pStyle w:val="CommentText"/>
      </w:pPr>
      <w:r>
        <w:rPr>
          <w:rStyle w:val="CommentReference"/>
        </w:rPr>
        <w:annotationRef/>
      </w:r>
      <w:r>
        <w:t>Yes. This section is for discovery.</w:t>
      </w:r>
    </w:p>
  </w:comment>
  <w:comment w:id="425" w:author="Huawei-Yulong" w:date="2021-08-31T11:17:00Z" w:initials="HW">
    <w:p w14:paraId="71701B06" w14:textId="77777777" w:rsidR="0059429D" w:rsidRDefault="0059429D" w:rsidP="0013251D">
      <w:pPr>
        <w:pStyle w:val="CommentText"/>
        <w:rPr>
          <w:rFonts w:eastAsiaTheme="minorEastAsia"/>
          <w:lang w:eastAsia="zh-CN"/>
        </w:rPr>
      </w:pPr>
      <w:r>
        <w:rPr>
          <w:rStyle w:val="CommentReference"/>
        </w:rPr>
        <w:annotationRef/>
      </w:r>
      <w:r>
        <w:rPr>
          <w:rFonts w:eastAsiaTheme="minorEastAsia" w:hint="eastAsia"/>
          <w:lang w:eastAsia="zh-CN"/>
        </w:rPr>
        <w:t>M</w:t>
      </w:r>
      <w:r>
        <w:rPr>
          <w:rFonts w:eastAsiaTheme="minorEastAsia"/>
          <w:lang w:eastAsia="zh-CN"/>
        </w:rPr>
        <w:t>aybe it is good also to capture the below agreement</w:t>
      </w:r>
    </w:p>
    <w:p w14:paraId="1CA46712" w14:textId="74C9AE69" w:rsidR="0059429D" w:rsidRDefault="0059429D" w:rsidP="0013251D">
      <w:pPr>
        <w:pStyle w:val="CommentText"/>
      </w:pPr>
      <w:r w:rsidRPr="00FD72B6">
        <w:rPr>
          <w:rFonts w:eastAsia="宋体"/>
          <w:kern w:val="2"/>
          <w:sz w:val="21"/>
          <w:szCs w:val="22"/>
          <w:lang w:val="en-US" w:eastAsia="zh-CN"/>
        </w:rPr>
        <w:t>Discovery for IC relay UE, for IC remote UE which has not been connected to network via a relay UE, and for OOC remote UE which has not been connected to network via a relay UE, relay discovery reuses the Rel-16 V2X resource allocation principles.</w:t>
      </w:r>
    </w:p>
  </w:comment>
  <w:comment w:id="427" w:author="Xuelong Wang" w:date="2021-09-01T10:30:00Z" w:initials="XW">
    <w:p w14:paraId="57E43644" w14:textId="13AA5244" w:rsidR="00274C7B" w:rsidRDefault="00274C7B">
      <w:pPr>
        <w:pStyle w:val="CommentText"/>
      </w:pPr>
      <w:r>
        <w:rPr>
          <w:rStyle w:val="CommentReference"/>
        </w:rPr>
        <w:annotationRef/>
      </w:r>
      <w:r>
        <w:t>That is fine. A new sentence is added</w:t>
      </w:r>
      <w:r w:rsidR="005B536E">
        <w:t>. “</w:t>
      </w:r>
      <w:r w:rsidR="005B536E">
        <w:rPr>
          <w:rFonts w:eastAsia="宋体"/>
          <w:kern w:val="2"/>
          <w:sz w:val="21"/>
          <w:szCs w:val="22"/>
          <w:highlight w:val="green"/>
          <w:lang w:val="en-US" w:eastAsia="zh-CN"/>
        </w:rPr>
        <w:t>The</w:t>
      </w:r>
      <w:r w:rsidR="005B536E" w:rsidRPr="00274C7B">
        <w:rPr>
          <w:rFonts w:eastAsia="宋体"/>
          <w:kern w:val="2"/>
          <w:sz w:val="21"/>
          <w:szCs w:val="22"/>
          <w:highlight w:val="green"/>
          <w:lang w:val="en-US" w:eastAsia="zh-CN"/>
        </w:rPr>
        <w:t xml:space="preserve"> relay discovery reuses Rel-16 V2X resource allocation principles</w:t>
      </w:r>
      <w:r w:rsidR="005B536E">
        <w:rPr>
          <w:rFonts w:eastAsia="宋体"/>
          <w:kern w:val="2"/>
          <w:sz w:val="21"/>
          <w:szCs w:val="22"/>
          <w:highlight w:val="green"/>
          <w:lang w:val="en-US" w:eastAsia="zh-CN"/>
        </w:rPr>
        <w:t xml:space="preserve"> </w:t>
      </w:r>
      <w:r w:rsidR="005B536E" w:rsidRPr="00274C7B">
        <w:rPr>
          <w:rFonts w:eastAsia="宋体"/>
          <w:kern w:val="2"/>
          <w:sz w:val="21"/>
          <w:szCs w:val="22"/>
          <w:highlight w:val="green"/>
          <w:lang w:val="en-US" w:eastAsia="zh-CN"/>
        </w:rPr>
        <w:t xml:space="preserve">for </w:t>
      </w:r>
      <w:r w:rsidR="005B536E">
        <w:rPr>
          <w:rFonts w:eastAsia="宋体"/>
          <w:kern w:val="2"/>
          <w:sz w:val="21"/>
          <w:szCs w:val="22"/>
          <w:highlight w:val="green"/>
          <w:lang w:val="en-US" w:eastAsia="zh-CN"/>
        </w:rPr>
        <w:t>in-coverage</w:t>
      </w:r>
      <w:r w:rsidR="005B536E" w:rsidRPr="00274C7B">
        <w:rPr>
          <w:rFonts w:eastAsia="宋体"/>
          <w:kern w:val="2"/>
          <w:sz w:val="21"/>
          <w:szCs w:val="22"/>
          <w:highlight w:val="green"/>
          <w:lang w:val="en-US" w:eastAsia="zh-CN"/>
        </w:rPr>
        <w:t xml:space="preserve"> </w:t>
      </w:r>
      <w:r w:rsidR="005B536E">
        <w:rPr>
          <w:rFonts w:eastAsia="宋体"/>
          <w:kern w:val="2"/>
          <w:sz w:val="21"/>
          <w:szCs w:val="22"/>
          <w:highlight w:val="green"/>
          <w:lang w:val="en-US" w:eastAsia="zh-CN"/>
        </w:rPr>
        <w:t>U2N R</w:t>
      </w:r>
      <w:r w:rsidR="005B536E" w:rsidRPr="00274C7B">
        <w:rPr>
          <w:rFonts w:eastAsia="宋体"/>
          <w:kern w:val="2"/>
          <w:sz w:val="21"/>
          <w:szCs w:val="22"/>
          <w:highlight w:val="green"/>
          <w:lang w:val="en-US" w:eastAsia="zh-CN"/>
        </w:rPr>
        <w:t xml:space="preserve">elay UE, </w:t>
      </w:r>
      <w:r w:rsidR="005B536E">
        <w:rPr>
          <w:rFonts w:eastAsia="宋体"/>
          <w:kern w:val="2"/>
          <w:sz w:val="21"/>
          <w:szCs w:val="22"/>
          <w:highlight w:val="green"/>
          <w:lang w:val="en-US" w:eastAsia="zh-CN"/>
        </w:rPr>
        <w:t xml:space="preserve">and </w:t>
      </w:r>
      <w:r w:rsidR="005B536E" w:rsidRPr="00274C7B">
        <w:rPr>
          <w:rFonts w:eastAsia="宋体"/>
          <w:kern w:val="2"/>
          <w:sz w:val="21"/>
          <w:szCs w:val="22"/>
          <w:highlight w:val="green"/>
          <w:lang w:val="en-US" w:eastAsia="zh-CN"/>
        </w:rPr>
        <w:t xml:space="preserve">for </w:t>
      </w:r>
      <w:r w:rsidR="005B536E">
        <w:rPr>
          <w:rFonts w:eastAsia="宋体"/>
          <w:kern w:val="2"/>
          <w:sz w:val="21"/>
          <w:szCs w:val="22"/>
          <w:highlight w:val="green"/>
          <w:lang w:val="en-US" w:eastAsia="zh-CN"/>
        </w:rPr>
        <w:t>both in-coverage</w:t>
      </w:r>
      <w:r w:rsidR="005B536E" w:rsidRPr="00274C7B">
        <w:rPr>
          <w:rFonts w:eastAsia="宋体"/>
          <w:kern w:val="2"/>
          <w:sz w:val="21"/>
          <w:szCs w:val="22"/>
          <w:highlight w:val="green"/>
          <w:lang w:val="en-US" w:eastAsia="zh-CN"/>
        </w:rPr>
        <w:t xml:space="preserve"> </w:t>
      </w:r>
      <w:r w:rsidR="005B536E">
        <w:rPr>
          <w:rFonts w:eastAsia="宋体"/>
          <w:kern w:val="2"/>
          <w:sz w:val="21"/>
          <w:szCs w:val="22"/>
          <w:highlight w:val="green"/>
          <w:lang w:val="en-US" w:eastAsia="zh-CN"/>
        </w:rPr>
        <w:t>and out of coverage</w:t>
      </w:r>
      <w:r w:rsidR="005B536E" w:rsidRPr="00274C7B">
        <w:rPr>
          <w:rFonts w:eastAsia="宋体"/>
          <w:kern w:val="2"/>
          <w:sz w:val="21"/>
          <w:szCs w:val="22"/>
          <w:highlight w:val="green"/>
          <w:lang w:val="en-US" w:eastAsia="zh-CN"/>
        </w:rPr>
        <w:t xml:space="preserve"> </w:t>
      </w:r>
      <w:r w:rsidR="005B536E">
        <w:rPr>
          <w:rFonts w:eastAsia="宋体"/>
          <w:kern w:val="2"/>
          <w:sz w:val="21"/>
          <w:szCs w:val="22"/>
          <w:highlight w:val="green"/>
          <w:lang w:val="en-US" w:eastAsia="zh-CN"/>
        </w:rPr>
        <w:t>U2N R</w:t>
      </w:r>
      <w:r w:rsidR="005B536E" w:rsidRPr="00274C7B">
        <w:rPr>
          <w:rFonts w:eastAsia="宋体"/>
          <w:kern w:val="2"/>
          <w:sz w:val="21"/>
          <w:szCs w:val="22"/>
          <w:highlight w:val="green"/>
          <w:lang w:val="en-US" w:eastAsia="zh-CN"/>
        </w:rPr>
        <w:t xml:space="preserve">emote UE which has not been connected to network via a </w:t>
      </w:r>
      <w:r w:rsidR="005B536E">
        <w:rPr>
          <w:rFonts w:eastAsia="宋体"/>
          <w:kern w:val="2"/>
          <w:sz w:val="21"/>
          <w:szCs w:val="22"/>
          <w:highlight w:val="green"/>
          <w:lang w:val="en-US" w:eastAsia="zh-CN"/>
        </w:rPr>
        <w:t>U2N Re</w:t>
      </w:r>
      <w:r w:rsidR="005B536E" w:rsidRPr="00274C7B">
        <w:rPr>
          <w:rFonts w:eastAsia="宋体"/>
          <w:kern w:val="2"/>
          <w:sz w:val="21"/>
          <w:szCs w:val="22"/>
          <w:highlight w:val="green"/>
          <w:lang w:val="en-US" w:eastAsia="zh-CN"/>
        </w:rPr>
        <w:t>lay UE</w:t>
      </w:r>
      <w:r w:rsidR="005B536E">
        <w:rPr>
          <w:rFonts w:eastAsia="宋体"/>
          <w:kern w:val="2"/>
          <w:sz w:val="21"/>
          <w:szCs w:val="22"/>
          <w:highlight w:val="green"/>
          <w:lang w:val="en-US" w:eastAsia="zh-CN"/>
        </w:rPr>
        <w:t>.</w:t>
      </w:r>
      <w:r w:rsidR="005B536E">
        <w:t>”</w:t>
      </w:r>
    </w:p>
  </w:comment>
  <w:comment w:id="660" w:author="CATT-Hao" w:date="2021-08-31T14:36:00Z" w:initials="CATT">
    <w:p w14:paraId="746C9F4B" w14:textId="51B0F064" w:rsidR="0059429D" w:rsidRDefault="0059429D">
      <w:pPr>
        <w:pStyle w:val="CommentText"/>
      </w:pPr>
      <w:r>
        <w:rPr>
          <w:rStyle w:val="CommentReference"/>
        </w:rPr>
        <w:annotationRef/>
      </w:r>
      <w:r>
        <w:rPr>
          <w:rFonts w:eastAsiaTheme="minorEastAsia" w:hint="eastAsia"/>
          <w:lang w:eastAsia="zh-CN"/>
        </w:rPr>
        <w:t xml:space="preserve">Rel-16 </w:t>
      </w:r>
      <w:r w:rsidRPr="00FC1EC2">
        <w:t xml:space="preserve">unicast link establishment procedures </w:t>
      </w:r>
      <w:r>
        <w:rPr>
          <w:rFonts w:eastAsiaTheme="minorEastAsia" w:hint="eastAsia"/>
          <w:lang w:eastAsia="zh-CN"/>
        </w:rPr>
        <w:t xml:space="preserve">is PC5-S signalling procedure. Hence, prefer to delete </w:t>
      </w:r>
      <w:r>
        <w:rPr>
          <w:rFonts w:eastAsiaTheme="minorEastAsia"/>
          <w:lang w:eastAsia="zh-CN"/>
        </w:rPr>
        <w:t>“</w:t>
      </w:r>
      <w:r>
        <w:rPr>
          <w:rFonts w:eastAsiaTheme="minorEastAsia" w:hint="eastAsia"/>
          <w:lang w:eastAsia="zh-CN"/>
        </w:rPr>
        <w:t>PC5-RRC aspects of</w:t>
      </w:r>
      <w:r>
        <w:rPr>
          <w:rFonts w:eastAsiaTheme="minorEastAsia"/>
          <w:lang w:eastAsia="zh-CN"/>
        </w:rPr>
        <w:t>”</w:t>
      </w:r>
      <w:r>
        <w:rPr>
          <w:rFonts w:eastAsiaTheme="minorEastAsia" w:hint="eastAsia"/>
          <w:lang w:eastAsia="zh-CN"/>
        </w:rPr>
        <w:t>.</w:t>
      </w:r>
    </w:p>
  </w:comment>
  <w:comment w:id="658" w:author="Xuelong Wang" w:date="2021-09-01T10:39:00Z" w:initials="XW">
    <w:p w14:paraId="1F165664" w14:textId="294672E7" w:rsidR="009B43F0" w:rsidRDefault="009B43F0">
      <w:pPr>
        <w:pStyle w:val="CommentText"/>
      </w:pPr>
      <w:r>
        <w:rPr>
          <w:rStyle w:val="CommentReference"/>
        </w:rPr>
        <w:annotationRef/>
      </w:r>
      <w:r>
        <w:t>Ok to remove “</w:t>
      </w:r>
      <w:r w:rsidRPr="001A5357">
        <w:rPr>
          <w:highlight w:val="green"/>
        </w:rPr>
        <w:t>PC5-RRC aspects of</w:t>
      </w:r>
      <w:r>
        <w:rPr>
          <w:rStyle w:val="CommentReference"/>
        </w:rPr>
        <w:annotationRef/>
      </w:r>
      <w:r>
        <w:rPr>
          <w:rStyle w:val="CommentReference"/>
        </w:rPr>
        <w:annotationRef/>
      </w:r>
      <w:r>
        <w:t>”</w:t>
      </w:r>
    </w:p>
  </w:comment>
  <w:comment w:id="699" w:author="Huawei-Yulong" w:date="2021-08-31T11:17:00Z" w:initials="HW">
    <w:p w14:paraId="55CAD58E" w14:textId="77777777" w:rsidR="00F573D8" w:rsidRPr="00A30FE3" w:rsidRDefault="00F573D8" w:rsidP="00F573D8">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rmally, the figure should be above the procedure text</w:t>
      </w:r>
    </w:p>
    <w:p w14:paraId="616F98FA" w14:textId="77777777" w:rsidR="00F573D8" w:rsidRPr="0013251D" w:rsidRDefault="00F573D8" w:rsidP="00F573D8">
      <w:pPr>
        <w:pStyle w:val="CommentText"/>
      </w:pPr>
    </w:p>
  </w:comment>
  <w:comment w:id="700" w:author="Xuelong Wang" w:date="2021-09-01T10:41:00Z" w:initials="XW">
    <w:p w14:paraId="37424CF2" w14:textId="4B56A43E" w:rsidR="00434FE1" w:rsidRDefault="00434FE1">
      <w:pPr>
        <w:pStyle w:val="CommentText"/>
      </w:pPr>
      <w:r>
        <w:rPr>
          <w:rStyle w:val="CommentReference"/>
        </w:rPr>
        <w:annotationRef/>
      </w:r>
      <w:r>
        <w:t xml:space="preserve">Ok to relocate. </w:t>
      </w:r>
    </w:p>
  </w:comment>
  <w:comment w:id="735" w:author="Huawei-Yulong" w:date="2021-08-31T11:17:00Z" w:initials="HW">
    <w:p w14:paraId="04759973" w14:textId="5681B10D" w:rsidR="0059429D" w:rsidRPr="0013251D" w:rsidRDefault="0059429D">
      <w:pPr>
        <w:pStyle w:val="CommentText"/>
        <w:rPr>
          <w:rFonts w:eastAsiaTheme="minorEastAsia"/>
          <w:lang w:eastAsia="zh-CN"/>
        </w:rPr>
      </w:pPr>
      <w:r>
        <w:rPr>
          <w:rStyle w:val="CommentReference"/>
        </w:rPr>
        <w:annotationRef/>
      </w:r>
      <w:r>
        <w:rPr>
          <w:rFonts w:eastAsiaTheme="minorEastAsia" w:hint="eastAsia"/>
          <w:lang w:eastAsia="zh-CN"/>
        </w:rPr>
        <w:t>P</w:t>
      </w:r>
      <w:r>
        <w:rPr>
          <w:rFonts w:eastAsiaTheme="minorEastAsia"/>
          <w:lang w:eastAsia="zh-CN"/>
        </w:rPr>
        <w:t>refer to move up</w:t>
      </w:r>
    </w:p>
  </w:comment>
  <w:comment w:id="786" w:author="Huawei-Yulong" w:date="2021-08-31T11:17:00Z" w:initials="HW">
    <w:p w14:paraId="197527EE" w14:textId="3C883A2C" w:rsidR="0059429D" w:rsidRDefault="0059429D">
      <w:pPr>
        <w:pStyle w:val="CommentText"/>
      </w:pPr>
      <w:r>
        <w:rPr>
          <w:rStyle w:val="CommentReference"/>
        </w:rPr>
        <w:annotationRef/>
      </w:r>
      <w:r>
        <w:rPr>
          <w:rFonts w:eastAsiaTheme="minorEastAsia"/>
          <w:lang w:eastAsia="zh-CN"/>
        </w:rPr>
        <w:t>Seems redundant with the previous sentence.</w:t>
      </w:r>
    </w:p>
  </w:comment>
  <w:comment w:id="787" w:author="Xuelong Wang" w:date="2021-09-01T10:38:00Z" w:initials="XW">
    <w:p w14:paraId="6B8F7B94" w14:textId="39C8C527" w:rsidR="004C6957" w:rsidRDefault="004C6957">
      <w:pPr>
        <w:pStyle w:val="CommentText"/>
      </w:pPr>
      <w:r>
        <w:rPr>
          <w:rStyle w:val="CommentReference"/>
        </w:rPr>
        <w:annotationRef/>
      </w:r>
      <w:r>
        <w:t>Ok to remove: “</w:t>
      </w:r>
      <w:r w:rsidRPr="001A5357">
        <w:rPr>
          <w:highlight w:val="green"/>
        </w:rPr>
        <w:t>This step prepares the relaying channel for SRB1.</w:t>
      </w:r>
      <w:r>
        <w:rPr>
          <w:rStyle w:val="CommentReference"/>
        </w:rPr>
        <w:annotationRef/>
      </w:r>
      <w:r>
        <w:rPr>
          <w:rStyle w:val="CommentReference"/>
        </w:rPr>
        <w:annotationRef/>
      </w:r>
      <w:r>
        <w:t>”</w:t>
      </w:r>
    </w:p>
  </w:comment>
  <w:comment w:id="872" w:author="Huawei-Yulong" w:date="2021-08-31T11:17:00Z" w:initials="HW">
    <w:p w14:paraId="4D5E5C90" w14:textId="77777777" w:rsidR="0059429D" w:rsidRPr="00A30FE3" w:rsidRDefault="0059429D" w:rsidP="0013251D">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rmally, the figure should be above the procedure text</w:t>
      </w:r>
    </w:p>
    <w:p w14:paraId="3D791811" w14:textId="699D29ED" w:rsidR="0059429D" w:rsidRPr="0013251D" w:rsidRDefault="0059429D">
      <w:pPr>
        <w:pStyle w:val="CommentText"/>
      </w:pPr>
    </w:p>
  </w:comment>
  <w:comment w:id="940" w:author="Qualcomm - Peng Cheng" w:date="2021-08-31T10:11:00Z" w:initials="PC">
    <w:p w14:paraId="66BA60F0" w14:textId="77777777" w:rsidR="0059429D" w:rsidRDefault="0059429D" w:rsidP="0016066C">
      <w:pPr>
        <w:pStyle w:val="CommentText"/>
      </w:pPr>
      <w:r>
        <w:rPr>
          <w:rStyle w:val="CommentReference"/>
        </w:rPr>
        <w:annotationRef/>
      </w:r>
      <w:r>
        <w:t>To capture the below agreement in RAN2#115-e:</w:t>
      </w:r>
    </w:p>
    <w:p w14:paraId="34798D9C" w14:textId="77777777" w:rsidR="0059429D" w:rsidRDefault="0059429D">
      <w:pPr>
        <w:pStyle w:val="CommentText"/>
      </w:pPr>
    </w:p>
    <w:p w14:paraId="4AF5CC95" w14:textId="77777777" w:rsidR="0059429D" w:rsidRDefault="0059429D" w:rsidP="0016066C">
      <w:pPr>
        <w:pStyle w:val="Doc-text2"/>
        <w:pBdr>
          <w:top w:val="single" w:sz="4" w:space="1" w:color="auto"/>
          <w:left w:val="single" w:sz="4" w:space="4" w:color="auto"/>
          <w:bottom w:val="single" w:sz="4" w:space="1" w:color="auto"/>
          <w:right w:val="single" w:sz="4" w:space="4" w:color="auto"/>
        </w:pBdr>
      </w:pPr>
      <w:r>
        <w:t>Proposal 14: PC5-RRC message is used to deliver SI to remote UE after PC5 connection establishment. FFS whether to use new or existing PC5-RRC message.</w:t>
      </w:r>
    </w:p>
    <w:p w14:paraId="59F7014E" w14:textId="1D8939C2" w:rsidR="0059429D" w:rsidRDefault="0059429D">
      <w:pPr>
        <w:pStyle w:val="CommentText"/>
      </w:pPr>
    </w:p>
  </w:comment>
  <w:comment w:id="941" w:author="Xuelong Wang" w:date="2021-09-01T10:42:00Z" w:initials="XW">
    <w:p w14:paraId="57D6F388" w14:textId="5CCE48C5" w:rsidR="009B1A15" w:rsidRDefault="009B1A15">
      <w:pPr>
        <w:pStyle w:val="CommentText"/>
      </w:pPr>
      <w:r>
        <w:rPr>
          <w:rStyle w:val="CommentReference"/>
        </w:rPr>
        <w:annotationRef/>
      </w:r>
      <w:r>
        <w:t>This is correct</w:t>
      </w:r>
    </w:p>
  </w:comment>
  <w:comment w:id="1019" w:author="Qualcomm - Peng Cheng" w:date="2021-08-31T10:03:00Z" w:initials="PC">
    <w:p w14:paraId="0C07C3FA" w14:textId="5E8E7FA0" w:rsidR="0059429D" w:rsidRDefault="0059429D">
      <w:pPr>
        <w:pStyle w:val="CommentText"/>
      </w:pPr>
      <w:r>
        <w:rPr>
          <w:rStyle w:val="CommentReference"/>
        </w:rPr>
        <w:annotationRef/>
      </w:r>
      <w:r>
        <w:t xml:space="preserve">This part is about paging, which seem should be moved </w:t>
      </w:r>
      <w:proofErr w:type="gramStart"/>
      <w:r>
        <w:t>to  16.x.5.3</w:t>
      </w:r>
      <w:proofErr w:type="gramEnd"/>
    </w:p>
  </w:comment>
  <w:comment w:id="1016" w:author="Huawei-Yulong" w:date="2021-08-31T11:18:00Z" w:initials="HW">
    <w:p w14:paraId="1F63C1EC" w14:textId="58D6AE87" w:rsidR="0059429D" w:rsidRPr="0013251D" w:rsidRDefault="0059429D">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w:t>
      </w:r>
    </w:p>
  </w:comment>
  <w:comment w:id="1017" w:author="Xuelong Wang" w:date="2021-09-01T10:42:00Z" w:initials="XW">
    <w:p w14:paraId="70CA9CAF" w14:textId="64BBDFAC" w:rsidR="009B1A15" w:rsidRDefault="009B1A15">
      <w:pPr>
        <w:pStyle w:val="CommentText"/>
      </w:pPr>
      <w:r>
        <w:rPr>
          <w:rStyle w:val="CommentReference"/>
        </w:rPr>
        <w:annotationRef/>
      </w:r>
      <w:r>
        <w:t>Agree. So “</w:t>
      </w:r>
      <w:r w:rsidRPr="007842F4">
        <w:rPr>
          <w:rFonts w:eastAsiaTheme="minorEastAsia"/>
          <w:highlight w:val="green"/>
          <w:lang w:eastAsia="zh-CN"/>
        </w:rPr>
        <w:t>When L2 U2N Relay UE is in RRC CONNECTED and L2 U2N Remote UE(s) is in RRC_IDLE/RRC_INACTIVE, the U2N Relay UE can monitor PO of its PC5-RRC connected U2N Remote UE(s) if the active DL BWP of U2N Relay UE is configured with common CORESET and common search space. For L2 U2N Relay UE in RRC_CONNECTED and L2 U2N Remote UE(s) in RRC_IDLE/RRC_INACTIVE, the delivery of the U2N Remote UE’s paging can also be performed through dedicated RRC message.  Network implementation decides whether to use it or keep the L2 U2N Relay UE on BWP with CSS.</w:t>
      </w:r>
      <w:r>
        <w:rPr>
          <w:rStyle w:val="CommentReference"/>
        </w:rPr>
        <w:annotationRef/>
      </w:r>
      <w:r>
        <w:rPr>
          <w:rStyle w:val="CommentReference"/>
        </w:rPr>
        <w:annotationRef/>
      </w:r>
      <w:r>
        <w:rPr>
          <w:rStyle w:val="CommentReference"/>
        </w:rPr>
        <w:annotationRef/>
      </w:r>
      <w:r>
        <w:t>” is moved to paging section.</w:t>
      </w:r>
    </w:p>
  </w:comment>
  <w:comment w:id="1047" w:author="Qualcomm - Peng Cheng" w:date="2021-08-31T10:08:00Z" w:initials="PC">
    <w:p w14:paraId="722AA8B4" w14:textId="77777777" w:rsidR="0059429D" w:rsidRDefault="0059429D">
      <w:pPr>
        <w:pStyle w:val="CommentText"/>
      </w:pPr>
      <w:r>
        <w:rPr>
          <w:rStyle w:val="CommentReference"/>
        </w:rPr>
        <w:annotationRef/>
      </w:r>
      <w:r>
        <w:t>To capture the below agreement in RAN2#115-e:</w:t>
      </w:r>
    </w:p>
    <w:p w14:paraId="5D25A401" w14:textId="77777777" w:rsidR="0059429D" w:rsidRDefault="0059429D">
      <w:pPr>
        <w:pStyle w:val="CommentText"/>
      </w:pPr>
    </w:p>
    <w:p w14:paraId="20E194A2" w14:textId="77777777" w:rsidR="0059429D" w:rsidRDefault="0059429D" w:rsidP="009327B4">
      <w:pPr>
        <w:pStyle w:val="Doc-text2"/>
        <w:pBdr>
          <w:top w:val="single" w:sz="4" w:space="1" w:color="auto"/>
          <w:left w:val="single" w:sz="4" w:space="4" w:color="auto"/>
          <w:bottom w:val="single" w:sz="4" w:space="1" w:color="auto"/>
          <w:right w:val="single" w:sz="4" w:space="4" w:color="auto"/>
        </w:pBdr>
      </w:pPr>
      <w:r>
        <w:t xml:space="preserve">Proposal 11: INACTIVE relay UE doesn’t enter IDLE state upon receiving CN initiated paging </w:t>
      </w:r>
    </w:p>
    <w:p w14:paraId="090FDB67" w14:textId="77777777" w:rsidR="0059429D" w:rsidRDefault="0059429D" w:rsidP="009327B4">
      <w:pPr>
        <w:pStyle w:val="Doc-text2"/>
        <w:pBdr>
          <w:top w:val="single" w:sz="4" w:space="1" w:color="auto"/>
          <w:left w:val="single" w:sz="4" w:space="4" w:color="auto"/>
          <w:bottom w:val="single" w:sz="4" w:space="1" w:color="auto"/>
          <w:right w:val="single" w:sz="4" w:space="4" w:color="auto"/>
        </w:pBdr>
      </w:pPr>
      <w:r>
        <w:t>for remote UE.</w:t>
      </w:r>
    </w:p>
    <w:p w14:paraId="5681F27C" w14:textId="6996E6EB" w:rsidR="0059429D" w:rsidRDefault="0059429D">
      <w:pPr>
        <w:pStyle w:val="CommentText"/>
      </w:pPr>
    </w:p>
  </w:comment>
  <w:comment w:id="1048" w:author="Xuelong Wang" w:date="2021-09-01T10:45:00Z" w:initials="XW">
    <w:p w14:paraId="70507EFF" w14:textId="1067D468" w:rsidR="005F74CB" w:rsidRDefault="005F74CB">
      <w:pPr>
        <w:pStyle w:val="CommentText"/>
      </w:pPr>
      <w:r>
        <w:rPr>
          <w:rStyle w:val="CommentReference"/>
        </w:rPr>
        <w:annotationRef/>
      </w:r>
      <w:proofErr w:type="gramStart"/>
      <w:r w:rsidR="00890915">
        <w:t>ok</w:t>
      </w:r>
      <w:proofErr w:type="gramEnd"/>
    </w:p>
  </w:comment>
  <w:comment w:id="1056" w:author="Qualcomm - Peng Cheng" w:date="2021-08-31T10:03:00Z" w:initials="PC">
    <w:p w14:paraId="6CB5FAA7" w14:textId="77777777" w:rsidR="00AD056A" w:rsidRDefault="00AD056A" w:rsidP="00AD056A">
      <w:pPr>
        <w:pStyle w:val="CommentText"/>
      </w:pPr>
      <w:r>
        <w:rPr>
          <w:rStyle w:val="CommentReference"/>
        </w:rPr>
        <w:annotationRef/>
      </w:r>
      <w:r>
        <w:t xml:space="preserve">This part is about paging, which seem should be moved </w:t>
      </w:r>
      <w:proofErr w:type="gramStart"/>
      <w:r>
        <w:t>to  16.x.5.3</w:t>
      </w:r>
      <w:proofErr w:type="gramEnd"/>
    </w:p>
  </w:comment>
  <w:comment w:id="1057" w:author="Huawei-Yulong" w:date="2021-08-31T11:18:00Z" w:initials="HW">
    <w:p w14:paraId="1C5DB7AE" w14:textId="77777777" w:rsidR="00AD056A" w:rsidRPr="0013251D" w:rsidRDefault="00AD056A" w:rsidP="00AD056A">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w:t>
      </w:r>
    </w:p>
  </w:comment>
  <w:comment w:id="1058" w:author="Xuelong Wang" w:date="2021-09-01T10:42:00Z" w:initials="XW">
    <w:p w14:paraId="525C4DF9" w14:textId="77777777" w:rsidR="00AD056A" w:rsidRDefault="00AD056A" w:rsidP="00AD056A">
      <w:pPr>
        <w:pStyle w:val="CommentText"/>
      </w:pPr>
      <w:r>
        <w:rPr>
          <w:rStyle w:val="CommentReference"/>
        </w:rPr>
        <w:annotationRef/>
      </w:r>
      <w:proofErr w:type="gramStart"/>
      <w:r>
        <w:t>agree</w:t>
      </w:r>
      <w:proofErr w:type="gramEnd"/>
    </w:p>
  </w:comment>
  <w:comment w:id="1062" w:author="Huawei-Yulong" w:date="2021-08-31T11:20:00Z" w:initials="HW">
    <w:p w14:paraId="3A283967" w14:textId="77777777" w:rsidR="00AD056A" w:rsidRDefault="00AD056A" w:rsidP="00AD056A">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 xml:space="preserve">his is the agreement. But it is also required for the connected relay UE case. </w:t>
      </w:r>
      <w:proofErr w:type="spellStart"/>
      <w:r>
        <w:rPr>
          <w:rFonts w:eastAsiaTheme="minorEastAsia"/>
          <w:lang w:eastAsia="zh-CN"/>
        </w:rPr>
        <w:t>Becaseu</w:t>
      </w:r>
      <w:proofErr w:type="spellEnd"/>
      <w:r>
        <w:rPr>
          <w:rFonts w:eastAsiaTheme="minorEastAsia"/>
          <w:lang w:eastAsia="zh-CN"/>
        </w:rPr>
        <w:t xml:space="preserve"> relay UE also needs to monitor PO for remote UE, if the </w:t>
      </w:r>
      <w:r w:rsidRPr="000107DE">
        <w:rPr>
          <w:rFonts w:eastAsiaTheme="minorEastAsia"/>
          <w:lang w:eastAsia="zh-CN"/>
        </w:rPr>
        <w:t>common CORESET and common search space</w:t>
      </w:r>
      <w:r>
        <w:rPr>
          <w:rFonts w:eastAsiaTheme="minorEastAsia"/>
          <w:lang w:eastAsia="zh-CN"/>
        </w:rPr>
        <w:t xml:space="preserve"> are configured.</w:t>
      </w:r>
    </w:p>
    <w:p w14:paraId="342EE622" w14:textId="77777777" w:rsidR="00AD056A" w:rsidRDefault="00AD056A" w:rsidP="00AD056A">
      <w:pPr>
        <w:pStyle w:val="CommentText"/>
      </w:pPr>
      <w:r>
        <w:rPr>
          <w:rFonts w:eastAsiaTheme="minorEastAsia"/>
          <w:lang w:eastAsia="zh-CN"/>
        </w:rPr>
        <w:t>So, we believe this paragraph should be common for IDLE/Connected relay UE.</w:t>
      </w:r>
    </w:p>
  </w:comment>
  <w:comment w:id="1063" w:author="Xuelong Wang" w:date="2021-09-01T10:48:00Z" w:initials="XW">
    <w:p w14:paraId="063F654C" w14:textId="77777777" w:rsidR="00AD056A" w:rsidRDefault="00AD056A" w:rsidP="00AD056A">
      <w:pPr>
        <w:pStyle w:val="CommentText"/>
      </w:pPr>
      <w:r>
        <w:rPr>
          <w:rStyle w:val="CommentReference"/>
        </w:rPr>
        <w:annotationRef/>
      </w:r>
      <w:r>
        <w:t>This is correct. I can try to modify the paragraph to adapt to both states. And then this should be separate</w:t>
      </w:r>
      <w:r w:rsidRPr="005F74CB">
        <w:t xml:space="preserve"> </w:t>
      </w:r>
      <w:r>
        <w:t>paragraph.  “</w:t>
      </w:r>
      <w:r>
        <w:rPr>
          <w:rFonts w:eastAsiaTheme="minorEastAsia"/>
          <w:lang w:eastAsia="zh-CN"/>
        </w:rPr>
        <w:t>The</w:t>
      </w:r>
      <w:r w:rsidRPr="00E86467">
        <w:rPr>
          <w:rFonts w:eastAsiaTheme="minorEastAsia"/>
          <w:highlight w:val="green"/>
          <w:lang w:eastAsia="zh-CN"/>
        </w:rPr>
        <w:t xml:space="preserve"> U2N Remote UE in RRC_IDLE/RRC_INACTIVE</w:t>
      </w:r>
      <w:r>
        <w:rPr>
          <w:rStyle w:val="CommentReference"/>
        </w:rPr>
        <w:annotationRef/>
      </w:r>
      <w:r>
        <w:rPr>
          <w:rStyle w:val="CommentReference"/>
        </w:rPr>
        <w:annotationRef/>
      </w:r>
      <w:r>
        <w:rPr>
          <w:rFonts w:eastAsiaTheme="minorEastAsia"/>
          <w:highlight w:val="green"/>
          <w:lang w:eastAsia="zh-CN"/>
        </w:rPr>
        <w:t xml:space="preserve"> </w:t>
      </w:r>
      <w:r w:rsidRPr="00E86467">
        <w:rPr>
          <w:rFonts w:eastAsiaTheme="minorEastAsia"/>
          <w:highlight w:val="green"/>
          <w:lang w:eastAsia="zh-CN"/>
        </w:rPr>
        <w:t xml:space="preserve">provides 5G-S-TMSI/I-RNTI and its </w:t>
      </w:r>
      <w:proofErr w:type="spellStart"/>
      <w:r w:rsidRPr="00E86467">
        <w:rPr>
          <w:rFonts w:eastAsiaTheme="minorEastAsia"/>
          <w:highlight w:val="green"/>
          <w:lang w:eastAsia="zh-CN"/>
        </w:rPr>
        <w:t>Uu</w:t>
      </w:r>
      <w:proofErr w:type="spellEnd"/>
      <w:r w:rsidRPr="00E86467">
        <w:rPr>
          <w:rFonts w:eastAsiaTheme="minorEastAsia"/>
          <w:highlight w:val="green"/>
          <w:lang w:eastAsia="zh-CN"/>
        </w:rPr>
        <w:t xml:space="preserve"> DRX cycle information to the U2N Relay UE</w:t>
      </w:r>
      <w:r>
        <w:rPr>
          <w:rFonts w:eastAsiaTheme="minorEastAsia"/>
          <w:highlight w:val="green"/>
          <w:lang w:eastAsia="zh-CN"/>
        </w:rPr>
        <w:t xml:space="preserve"> for PO monitoring</w:t>
      </w:r>
      <w:r w:rsidRPr="00E86467">
        <w:rPr>
          <w:rFonts w:eastAsiaTheme="minorEastAsia"/>
          <w:highlight w:val="green"/>
          <w:lang w:eastAsia="zh-CN"/>
        </w:rPr>
        <w:t>. The U2N Relay UE decodes received paging message to derive the 5G-S-TSMI/I-RNTI and forward the paging message accordingly.</w:t>
      </w:r>
      <w:r>
        <w:t xml:space="preserve">” </w:t>
      </w:r>
    </w:p>
  </w:comment>
  <w:comment w:id="1083" w:author="Huawei-Yulong" w:date="2021-08-31T11:19:00Z" w:initials="HW">
    <w:p w14:paraId="3C7115C4" w14:textId="44633D5D" w:rsidR="0059429D" w:rsidRDefault="0059429D" w:rsidP="0013251D">
      <w:pPr>
        <w:pStyle w:val="CommentText"/>
        <w:rPr>
          <w:rFonts w:eastAsiaTheme="minorEastAsia"/>
          <w:lang w:eastAsia="zh-CN"/>
        </w:rPr>
      </w:pPr>
      <w:r>
        <w:rPr>
          <w:rStyle w:val="CommentReference"/>
        </w:rPr>
        <w:annotationRef/>
      </w:r>
      <w:r>
        <w:rPr>
          <w:rFonts w:eastAsiaTheme="minorEastAsia" w:hint="eastAsia"/>
          <w:lang w:eastAsia="zh-CN"/>
        </w:rPr>
        <w:t>M</w:t>
      </w:r>
      <w:r>
        <w:rPr>
          <w:rFonts w:eastAsiaTheme="minorEastAsia"/>
          <w:lang w:eastAsia="zh-CN"/>
        </w:rPr>
        <w:t>aybe it is better to move/merge this paragraph into the first paragraph.</w:t>
      </w:r>
    </w:p>
    <w:p w14:paraId="01825974" w14:textId="00AE5EA2" w:rsidR="0059429D" w:rsidRPr="0013251D" w:rsidRDefault="0059429D">
      <w:pPr>
        <w:pStyle w:val="CommentText"/>
      </w:pPr>
    </w:p>
  </w:comment>
  <w:comment w:id="1081" w:author="Xuelong Wang" w:date="2021-09-01T10:48:00Z" w:initials="XW">
    <w:p w14:paraId="6B50D056" w14:textId="52B475D2" w:rsidR="005F74CB" w:rsidRDefault="005F74CB">
      <w:pPr>
        <w:pStyle w:val="CommentText"/>
      </w:pPr>
      <w:r>
        <w:rPr>
          <w:rStyle w:val="CommentReference"/>
        </w:rPr>
        <w:annotationRef/>
      </w:r>
      <w:r>
        <w:t xml:space="preserve">Probably not, see next </w:t>
      </w:r>
      <w:proofErr w:type="spellStart"/>
      <w:r>
        <w:t>comemnt</w:t>
      </w:r>
      <w:proofErr w:type="spellEnd"/>
      <w:r>
        <w:t xml:space="preserve"> below</w:t>
      </w:r>
    </w:p>
  </w:comment>
  <w:comment w:id="1085" w:author="Huawei-Yulong" w:date="2021-08-31T11:20:00Z" w:initials="HW">
    <w:p w14:paraId="43A0183A" w14:textId="77777777" w:rsidR="0059429D" w:rsidRDefault="0059429D" w:rsidP="0013251D">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 xml:space="preserve">his is the agreement. But it is also required for the connected relay UE case. </w:t>
      </w:r>
      <w:proofErr w:type="spellStart"/>
      <w:r>
        <w:rPr>
          <w:rFonts w:eastAsiaTheme="minorEastAsia"/>
          <w:lang w:eastAsia="zh-CN"/>
        </w:rPr>
        <w:t>Becaseu</w:t>
      </w:r>
      <w:proofErr w:type="spellEnd"/>
      <w:r>
        <w:rPr>
          <w:rFonts w:eastAsiaTheme="minorEastAsia"/>
          <w:lang w:eastAsia="zh-CN"/>
        </w:rPr>
        <w:t xml:space="preserve"> relay UE also needs to monitor PO for remote UE, if the </w:t>
      </w:r>
      <w:r w:rsidRPr="000107DE">
        <w:rPr>
          <w:rFonts w:eastAsiaTheme="minorEastAsia"/>
          <w:lang w:eastAsia="zh-CN"/>
        </w:rPr>
        <w:t>common CORESET and common search space</w:t>
      </w:r>
      <w:r>
        <w:rPr>
          <w:rFonts w:eastAsiaTheme="minorEastAsia"/>
          <w:lang w:eastAsia="zh-CN"/>
        </w:rPr>
        <w:t xml:space="preserve"> are configured.</w:t>
      </w:r>
    </w:p>
    <w:p w14:paraId="6687AFBA" w14:textId="6FCE5198" w:rsidR="0059429D" w:rsidRDefault="0059429D" w:rsidP="0013251D">
      <w:pPr>
        <w:pStyle w:val="CommentText"/>
      </w:pPr>
      <w:r>
        <w:rPr>
          <w:rFonts w:eastAsiaTheme="minorEastAsia"/>
          <w:lang w:eastAsia="zh-CN"/>
        </w:rPr>
        <w:t>So, we believe this paragraph should be common for IDLE/Connected relay UE.</w:t>
      </w:r>
    </w:p>
  </w:comment>
  <w:comment w:id="1084" w:author="Xuelong Wang" w:date="2021-09-01T10:48:00Z" w:initials="XW">
    <w:p w14:paraId="335B28FE" w14:textId="01711C21" w:rsidR="005F74CB" w:rsidRDefault="005F74CB">
      <w:pPr>
        <w:pStyle w:val="CommentText"/>
      </w:pPr>
      <w:r>
        <w:rPr>
          <w:rStyle w:val="CommentReference"/>
        </w:rPr>
        <w:annotationRef/>
      </w:r>
      <w:r>
        <w:t>This is correct. I can try to modify the paragraph to adapt to both states. And then this should be separate</w:t>
      </w:r>
      <w:r w:rsidRPr="005F74CB">
        <w:t xml:space="preserve"> </w:t>
      </w:r>
      <w:r>
        <w:t xml:space="preserve">paragraph.  </w:t>
      </w:r>
    </w:p>
  </w:comment>
  <w:comment w:id="1117" w:author="Huawei-Yulong" w:date="2021-08-31T11:24:00Z" w:initials="HW">
    <w:p w14:paraId="67C232AD" w14:textId="77777777" w:rsidR="00391FF0" w:rsidRDefault="00391FF0" w:rsidP="00391FF0">
      <w:pPr>
        <w:pStyle w:val="CommentText"/>
        <w:rPr>
          <w:rFonts w:eastAsiaTheme="minorEastAsia"/>
          <w:lang w:eastAsia="zh-CN"/>
        </w:rPr>
      </w:pPr>
      <w:r>
        <w:rPr>
          <w:rStyle w:val="CommentReference"/>
        </w:rPr>
        <w:annotationRef/>
      </w:r>
      <w:r>
        <w:rPr>
          <w:rStyle w:val="CommentReference"/>
        </w:rPr>
        <w:annotationRef/>
      </w:r>
      <w:r>
        <w:rPr>
          <w:rFonts w:eastAsiaTheme="minorEastAsia" w:hint="eastAsia"/>
          <w:lang w:eastAsia="zh-CN"/>
        </w:rPr>
        <w:t>N</w:t>
      </w:r>
      <w:r>
        <w:rPr>
          <w:rFonts w:eastAsiaTheme="minorEastAsia"/>
          <w:lang w:eastAsia="zh-CN"/>
        </w:rPr>
        <w:t>ormally, the figure is above the procedure text.</w:t>
      </w:r>
    </w:p>
    <w:p w14:paraId="201EFDE0" w14:textId="77777777" w:rsidR="00391FF0" w:rsidRPr="002D50C1" w:rsidRDefault="00391FF0" w:rsidP="00391FF0">
      <w:pPr>
        <w:pStyle w:val="CommentText"/>
        <w:rPr>
          <w:rFonts w:eastAsiaTheme="minorEastAsia"/>
          <w:lang w:eastAsia="zh-CN"/>
        </w:rPr>
      </w:pPr>
      <w:r>
        <w:rPr>
          <w:rFonts w:eastAsiaTheme="minorEastAsia"/>
          <w:lang w:eastAsia="zh-CN"/>
        </w:rPr>
        <w:t>It is better to move this up.</w:t>
      </w:r>
    </w:p>
    <w:p w14:paraId="5FFE4AD9" w14:textId="77777777" w:rsidR="00391FF0" w:rsidRPr="007575DE" w:rsidRDefault="00391FF0" w:rsidP="00391FF0">
      <w:pPr>
        <w:pStyle w:val="CommentText"/>
      </w:pPr>
    </w:p>
  </w:comment>
  <w:comment w:id="1121" w:author="Qualcomm - Peng Cheng" w:date="2021-08-31T10:18:00Z" w:initials="PC">
    <w:p w14:paraId="398A43D2" w14:textId="77777777" w:rsidR="00391FF0" w:rsidRDefault="00391FF0" w:rsidP="00391FF0">
      <w:pPr>
        <w:pStyle w:val="CommentText"/>
      </w:pPr>
      <w:r>
        <w:rPr>
          <w:rStyle w:val="CommentReference"/>
        </w:rPr>
        <w:annotationRef/>
      </w:r>
      <w:r>
        <w:t xml:space="preserve">Although this figure is same as TR 38.836, we have two comments: </w:t>
      </w:r>
    </w:p>
    <w:p w14:paraId="085892BA" w14:textId="77777777" w:rsidR="00391FF0" w:rsidRDefault="00391FF0" w:rsidP="00391FF0">
      <w:pPr>
        <w:pStyle w:val="CommentText"/>
        <w:numPr>
          <w:ilvl w:val="0"/>
          <w:numId w:val="34"/>
        </w:numPr>
      </w:pPr>
      <w:r>
        <w:t xml:space="preserve"> Why </w:t>
      </w:r>
      <w:proofErr w:type="gramStart"/>
      <w:r>
        <w:t>step 6</w:t>
      </w:r>
      <w:proofErr w:type="gramEnd"/>
      <w:r>
        <w:t xml:space="preserve"> is in dash line? According to description of Step 6, this step can’t be skipped because it anyway needs to release relaying configuration in relay UE</w:t>
      </w:r>
    </w:p>
    <w:p w14:paraId="4901AF54" w14:textId="77777777" w:rsidR="00391FF0" w:rsidRDefault="00391FF0" w:rsidP="00391FF0">
      <w:pPr>
        <w:pStyle w:val="CommentText"/>
        <w:numPr>
          <w:ilvl w:val="0"/>
          <w:numId w:val="34"/>
        </w:numPr>
      </w:pPr>
      <w:r>
        <w:t xml:space="preserve"> Why </w:t>
      </w:r>
      <w:proofErr w:type="gramStart"/>
      <w:r>
        <w:t>step 7</w:t>
      </w:r>
      <w:proofErr w:type="gramEnd"/>
      <w:r>
        <w:t xml:space="preserve"> is in dash line? According to SA2 CR, PC5 link should be released here, right?</w:t>
      </w:r>
    </w:p>
  </w:comment>
  <w:comment w:id="1122" w:author="Huawei-Yulong" w:date="2021-08-31T11:26:00Z" w:initials="HW">
    <w:p w14:paraId="60B00779" w14:textId="77777777" w:rsidR="00391FF0" w:rsidRDefault="00391FF0" w:rsidP="00391FF0">
      <w:pPr>
        <w:pStyle w:val="CommentText"/>
        <w:rPr>
          <w:rFonts w:eastAsiaTheme="minorEastAsia"/>
          <w:lang w:eastAsia="zh-CN"/>
        </w:rPr>
      </w:pPr>
      <w:r>
        <w:rPr>
          <w:rStyle w:val="CommentReference"/>
        </w:rPr>
        <w:annotationRef/>
      </w:r>
      <w:r>
        <w:rPr>
          <w:rFonts w:eastAsiaTheme="minorEastAsia"/>
          <w:lang w:eastAsia="zh-CN"/>
        </w:rPr>
        <w:t xml:space="preserve">Step 6 is </w:t>
      </w:r>
      <w:proofErr w:type="spellStart"/>
      <w:r>
        <w:rPr>
          <w:rFonts w:eastAsiaTheme="minorEastAsia"/>
          <w:lang w:eastAsia="zh-CN"/>
        </w:rPr>
        <w:t>optionaly</w:t>
      </w:r>
      <w:proofErr w:type="spellEnd"/>
      <w:r>
        <w:rPr>
          <w:rFonts w:eastAsiaTheme="minorEastAsia"/>
          <w:lang w:eastAsia="zh-CN"/>
        </w:rPr>
        <w:t>, due to the IDLE/INACITVE relay UE case.</w:t>
      </w:r>
    </w:p>
    <w:p w14:paraId="5C1BA49E" w14:textId="77777777" w:rsidR="00391FF0" w:rsidRPr="007575DE" w:rsidRDefault="00391FF0" w:rsidP="00391FF0">
      <w:pPr>
        <w:pStyle w:val="CommentText"/>
        <w:rPr>
          <w:rFonts w:eastAsiaTheme="minorEastAsia"/>
          <w:lang w:eastAsia="zh-CN"/>
        </w:rPr>
      </w:pPr>
      <w:r>
        <w:rPr>
          <w:rFonts w:eastAsiaTheme="minorEastAsia"/>
          <w:lang w:eastAsia="zh-CN"/>
        </w:rPr>
        <w:t>Agree with QC’s comments on step7.</w:t>
      </w:r>
    </w:p>
  </w:comment>
  <w:comment w:id="1123" w:author="Xuelong Wang" w:date="2021-09-01T11:08:00Z" w:initials="XW">
    <w:p w14:paraId="05DF94C8" w14:textId="591AC0CD" w:rsidR="00675EBF" w:rsidRDefault="00675EBF">
      <w:pPr>
        <w:pStyle w:val="CommentText"/>
      </w:pPr>
      <w:r>
        <w:rPr>
          <w:rStyle w:val="CommentReference"/>
        </w:rPr>
        <w:annotationRef/>
      </w:r>
      <w:r>
        <w:t xml:space="preserve">I assume the reason for the </w:t>
      </w:r>
      <w:proofErr w:type="spellStart"/>
      <w:r>
        <w:t>dashline</w:t>
      </w:r>
      <w:proofErr w:type="spellEnd"/>
      <w:r>
        <w:t xml:space="preserve"> on step 7 is that </w:t>
      </w:r>
      <w:r w:rsidR="00CC0C79">
        <w:t>the timing is a bit flexible. Let us wait for more input</w:t>
      </w:r>
    </w:p>
  </w:comment>
  <w:comment w:id="1129" w:author="Huawei-Yulong" w:date="2021-08-31T11:20:00Z" w:initials="HW">
    <w:p w14:paraId="7C9885A8" w14:textId="4B3A797A" w:rsidR="0059429D" w:rsidRDefault="0059429D">
      <w:pPr>
        <w:pStyle w:val="CommentText"/>
      </w:pPr>
      <w:r>
        <w:rPr>
          <w:rStyle w:val="CommentReference"/>
        </w:rPr>
        <w:annotationRef/>
      </w:r>
      <w:proofErr w:type="spellStart"/>
      <w:r>
        <w:rPr>
          <w:rFonts w:eastAsiaTheme="minorEastAsia"/>
          <w:lang w:eastAsia="zh-CN"/>
        </w:rPr>
        <w:t>Exsiting</w:t>
      </w:r>
      <w:proofErr w:type="spellEnd"/>
      <w:r>
        <w:rPr>
          <w:rFonts w:eastAsiaTheme="minorEastAsia"/>
          <w:lang w:eastAsia="zh-CN"/>
        </w:rPr>
        <w:t xml:space="preserve">=&gt; NR </w:t>
      </w:r>
      <w:proofErr w:type="spellStart"/>
      <w:r>
        <w:rPr>
          <w:rFonts w:eastAsiaTheme="minorEastAsia"/>
          <w:lang w:eastAsia="zh-CN"/>
        </w:rPr>
        <w:t>Uu</w:t>
      </w:r>
      <w:proofErr w:type="spellEnd"/>
    </w:p>
  </w:comment>
  <w:comment w:id="1132" w:author="Huawei-Yulong" w:date="2021-08-31T11:20:00Z" w:initials="HW">
    <w:p w14:paraId="41F8B9A2" w14:textId="70B4DCC7" w:rsidR="0059429D" w:rsidRDefault="0059429D">
      <w:pPr>
        <w:pStyle w:val="CommentText"/>
      </w:pPr>
      <w:r>
        <w:rPr>
          <w:rStyle w:val="CommentReference"/>
        </w:rPr>
        <w:annotationRef/>
      </w:r>
      <w:r>
        <w:rPr>
          <w:rFonts w:eastAsiaTheme="minorEastAsia"/>
          <w:lang w:eastAsia="zh-CN"/>
        </w:rPr>
        <w:t>=&gt;is performed</w:t>
      </w:r>
    </w:p>
  </w:comment>
  <w:comment w:id="1136" w:author="Huawei-Yulong" w:date="2021-08-31T11:20:00Z" w:initials="HW">
    <w:p w14:paraId="5E84C183" w14:textId="5576F4DB" w:rsidR="0059429D" w:rsidRDefault="0059429D">
      <w:pPr>
        <w:pStyle w:val="CommentText"/>
      </w:pPr>
      <w:r>
        <w:rPr>
          <w:rStyle w:val="CommentReference"/>
        </w:rPr>
        <w:annotationRef/>
      </w:r>
      <w:r>
        <w:rPr>
          <w:rFonts w:eastAsiaTheme="minorEastAsia" w:hint="eastAsia"/>
          <w:lang w:eastAsia="zh-CN"/>
        </w:rPr>
        <w:t>B</w:t>
      </w:r>
      <w:r>
        <w:rPr>
          <w:rFonts w:eastAsiaTheme="minorEastAsia"/>
          <w:lang w:eastAsia="zh-CN"/>
        </w:rPr>
        <w:t>etter to remove. The extension will be stage 3 details.</w:t>
      </w:r>
    </w:p>
  </w:comment>
  <w:comment w:id="1137" w:author="Xuelong Wang" w:date="2021-09-01T10:58:00Z" w:initials="XW">
    <w:p w14:paraId="71FFA775" w14:textId="6CCA3F85" w:rsidR="00391FF0" w:rsidRDefault="00391FF0">
      <w:pPr>
        <w:pStyle w:val="CommentText"/>
      </w:pPr>
      <w:r>
        <w:rPr>
          <w:rStyle w:val="CommentReference"/>
        </w:rPr>
        <w:annotationRef/>
      </w:r>
      <w:r>
        <w:t xml:space="preserve">Corrected based on all of the wording comments including this one. </w:t>
      </w:r>
    </w:p>
  </w:comment>
  <w:comment w:id="1143" w:author="Huawei-Yulong" w:date="2021-08-31T11:21:00Z" w:initials="HW">
    <w:p w14:paraId="7E090591" w14:textId="77777777" w:rsidR="0059429D" w:rsidRPr="000B0E89" w:rsidRDefault="0059429D" w:rsidP="0013251D">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t sure “admission control” is needed in case of intra-</w:t>
      </w:r>
      <w:proofErr w:type="spellStart"/>
      <w:r>
        <w:rPr>
          <w:rFonts w:eastAsiaTheme="minorEastAsia"/>
          <w:lang w:eastAsia="zh-CN"/>
        </w:rPr>
        <w:t>gNB</w:t>
      </w:r>
      <w:proofErr w:type="spellEnd"/>
      <w:r>
        <w:rPr>
          <w:rFonts w:eastAsiaTheme="minorEastAsia"/>
          <w:lang w:eastAsia="zh-CN"/>
        </w:rPr>
        <w:t xml:space="preserve"> mobility.</w:t>
      </w:r>
    </w:p>
    <w:p w14:paraId="0309E58B" w14:textId="2DB7C4E3" w:rsidR="0059429D" w:rsidRPr="0013251D" w:rsidRDefault="0059429D">
      <w:pPr>
        <w:pStyle w:val="CommentText"/>
      </w:pPr>
    </w:p>
  </w:comment>
  <w:comment w:id="1146" w:author="Huawei-Yulong" w:date="2021-08-31T11:21:00Z" w:initials="HW">
    <w:p w14:paraId="7459A913" w14:textId="68D535F0" w:rsidR="0059429D" w:rsidRDefault="0059429D">
      <w:pPr>
        <w:pStyle w:val="CommentText"/>
      </w:pPr>
      <w:r>
        <w:rPr>
          <w:rStyle w:val="CommentReference"/>
        </w:rPr>
        <w:annotationRef/>
      </w:r>
      <w:proofErr w:type="gramStart"/>
      <w:r>
        <w:rPr>
          <w:rFonts w:eastAsiaTheme="minorEastAsia"/>
          <w:lang w:eastAsia="zh-CN"/>
        </w:rPr>
        <w:t>admit</w:t>
      </w:r>
      <w:proofErr w:type="gramEnd"/>
      <w:r>
        <w:rPr>
          <w:rFonts w:eastAsiaTheme="minorEastAsia"/>
          <w:lang w:eastAsia="zh-CN"/>
        </w:rPr>
        <w:t>=&gt;switch</w:t>
      </w:r>
    </w:p>
  </w:comment>
  <w:comment w:id="1154" w:author="Qualcomm - Peng Cheng" w:date="2021-08-31T10:25:00Z" w:initials="PC">
    <w:p w14:paraId="288E69A0" w14:textId="77777777" w:rsidR="0059429D" w:rsidRDefault="0059429D">
      <w:pPr>
        <w:pStyle w:val="CommentText"/>
      </w:pPr>
      <w:r>
        <w:rPr>
          <w:rStyle w:val="CommentReference"/>
        </w:rPr>
        <w:annotationRef/>
      </w:r>
      <w:r>
        <w:t xml:space="preserve">This looks odd. </w:t>
      </w:r>
      <w:proofErr w:type="spellStart"/>
      <w:r>
        <w:t>RRCReconfiguration</w:t>
      </w:r>
      <w:proofErr w:type="spellEnd"/>
      <w:r>
        <w:t xml:space="preserve"> of course provides RRC reconfiguration. </w:t>
      </w:r>
    </w:p>
    <w:p w14:paraId="41622B98" w14:textId="77777777" w:rsidR="0059429D" w:rsidRDefault="0059429D">
      <w:pPr>
        <w:pStyle w:val="CommentText"/>
      </w:pPr>
    </w:p>
    <w:p w14:paraId="0A58BF9C" w14:textId="0B2D5666" w:rsidR="0059429D" w:rsidRDefault="0059429D">
      <w:pPr>
        <w:pStyle w:val="CommentText"/>
      </w:pPr>
      <w:r>
        <w:t xml:space="preserve">Maybe it can be replaced with “including RRC configuration in target </w:t>
      </w:r>
      <w:proofErr w:type="spellStart"/>
      <w:proofErr w:type="gramStart"/>
      <w:r>
        <w:t>gNB</w:t>
      </w:r>
      <w:proofErr w:type="spellEnd"/>
      <w:r>
        <w:t xml:space="preserve"> ”</w:t>
      </w:r>
      <w:proofErr w:type="gramEnd"/>
      <w:r>
        <w:t xml:space="preserve"> </w:t>
      </w:r>
    </w:p>
  </w:comment>
  <w:comment w:id="1152" w:author="Xuelong Wang" w:date="2021-09-01T10:57:00Z" w:initials="XW">
    <w:p w14:paraId="4FC86921" w14:textId="17A9B03B" w:rsidR="005B6A0B" w:rsidRDefault="005B6A0B">
      <w:pPr>
        <w:pStyle w:val="CommentText"/>
      </w:pPr>
      <w:r>
        <w:rPr>
          <w:rStyle w:val="CommentReference"/>
        </w:rPr>
        <w:annotationRef/>
      </w:r>
      <w:r>
        <w:t>It is correct. However we are talk about intra-</w:t>
      </w:r>
      <w:proofErr w:type="spellStart"/>
      <w:r>
        <w:t>gNB</w:t>
      </w:r>
      <w:proofErr w:type="spellEnd"/>
      <w:r>
        <w:t xml:space="preserve"> case. I suggest to delete “</w:t>
      </w:r>
      <w:r w:rsidRPr="0031544C">
        <w:rPr>
          <w:highlight w:val="green"/>
        </w:rPr>
        <w:t>to provide the RRC reconfiguration</w:t>
      </w:r>
      <w:r>
        <w:rPr>
          <w:rStyle w:val="CommentReference"/>
        </w:rPr>
        <w:annotationRef/>
      </w:r>
      <w:r>
        <w:rPr>
          <w:rStyle w:val="CommentReference"/>
        </w:rPr>
        <w:annotationRef/>
      </w:r>
      <w:r>
        <w:t>”</w:t>
      </w:r>
    </w:p>
  </w:comment>
  <w:comment w:id="1157" w:author="Huawei-Yulong" w:date="2021-08-30T17:55:00Z" w:initials="HW">
    <w:p w14:paraId="5268FAF7" w14:textId="77777777" w:rsidR="0059429D" w:rsidRDefault="0059429D" w:rsidP="007575DE">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ee agreement </w:t>
      </w:r>
    </w:p>
    <w:p w14:paraId="2070B14C" w14:textId="77777777" w:rsidR="0059429D" w:rsidRDefault="0059429D" w:rsidP="007575DE">
      <w:pPr>
        <w:pStyle w:val="Agreement"/>
      </w:pPr>
      <w:r w:rsidRPr="00DD7878">
        <w:t>Proposal-7:  Agree original Proposal 25 within R2-2107710:  for indirect to direct path switch, the contents in RRC Reconfiguration message for Remote UE can be same as legacy NR RRC Reconfiguration with sync.</w:t>
      </w:r>
    </w:p>
    <w:p w14:paraId="1E4E62BD" w14:textId="77777777" w:rsidR="0059429D" w:rsidRPr="000B0E89" w:rsidRDefault="0059429D" w:rsidP="007575DE">
      <w:pPr>
        <w:pStyle w:val="CommentText"/>
        <w:rPr>
          <w:rFonts w:eastAsiaTheme="minorEastAsia"/>
          <w:lang w:eastAsia="zh-CN"/>
        </w:rPr>
      </w:pPr>
    </w:p>
  </w:comment>
  <w:comment w:id="1162" w:author="Qualcomm - Peng Cheng" w:date="2021-08-31T10:28:00Z" w:initials="PC">
    <w:p w14:paraId="1410C296" w14:textId="77777777" w:rsidR="0059429D" w:rsidRDefault="0059429D">
      <w:pPr>
        <w:pStyle w:val="CommentText"/>
      </w:pPr>
      <w:r>
        <w:rPr>
          <w:rStyle w:val="CommentReference"/>
        </w:rPr>
        <w:annotationRef/>
      </w:r>
      <w:r>
        <w:t>What do you mean “transits to normal UE”? My suggestion for change:</w:t>
      </w:r>
    </w:p>
    <w:p w14:paraId="0FF0561C" w14:textId="77777777" w:rsidR="0059429D" w:rsidRDefault="0059429D" w:rsidP="00281115">
      <w:pPr>
        <w:pStyle w:val="CommentText"/>
        <w:numPr>
          <w:ilvl w:val="0"/>
          <w:numId w:val="35"/>
        </w:numPr>
      </w:pPr>
      <w:r>
        <w:t xml:space="preserve"> Remove “From this step..” in Step 4</w:t>
      </w:r>
    </w:p>
    <w:p w14:paraId="654E590A" w14:textId="191A7C11" w:rsidR="0059429D" w:rsidRDefault="0059429D" w:rsidP="00281115">
      <w:pPr>
        <w:pStyle w:val="CommentText"/>
        <w:numPr>
          <w:ilvl w:val="0"/>
          <w:numId w:val="35"/>
        </w:numPr>
      </w:pPr>
      <w:r>
        <w:t xml:space="preserve"> Add “From this step, the U2N Remote UE moves </w:t>
      </w:r>
      <w:r w:rsidRPr="00653C72">
        <w:t xml:space="preserve">the RRC connection to the target </w:t>
      </w:r>
      <w:proofErr w:type="spellStart"/>
      <w:r w:rsidRPr="00653C72">
        <w:t>gNB</w:t>
      </w:r>
      <w:proofErr w:type="spellEnd"/>
      <w:r>
        <w:t>” in Step 5 (it is aligned with wording in Section 9.2.3.1)</w:t>
      </w:r>
    </w:p>
  </w:comment>
  <w:comment w:id="1163" w:author="Xuelong Wang" w:date="2021-09-01T10:59:00Z" w:initials="XW">
    <w:p w14:paraId="0D76DEF8" w14:textId="52298FB8" w:rsidR="00391FF0" w:rsidRDefault="00391FF0">
      <w:pPr>
        <w:pStyle w:val="CommentText"/>
      </w:pPr>
      <w:r>
        <w:rPr>
          <w:rStyle w:val="CommentReference"/>
        </w:rPr>
        <w:annotationRef/>
      </w:r>
      <w:r>
        <w:t xml:space="preserve">This is a comment made by Ericsson, who want to clarify that from this step, the UE is not a remote UE </w:t>
      </w:r>
      <w:proofErr w:type="spellStart"/>
      <w:r>
        <w:t>any more</w:t>
      </w:r>
      <w:proofErr w:type="spellEnd"/>
      <w:r>
        <w:t xml:space="preserve">. We can keep this part to wait for more input then. </w:t>
      </w:r>
    </w:p>
    <w:p w14:paraId="1D10E1EC" w14:textId="46596515" w:rsidR="00391FF0" w:rsidRDefault="00391FF0">
      <w:pPr>
        <w:pStyle w:val="CommentText"/>
      </w:pPr>
      <w:r>
        <w:t xml:space="preserve">It is fine to add “From this step, the U2N Remote UE moves </w:t>
      </w:r>
      <w:r w:rsidRPr="00653C72">
        <w:t xml:space="preserve">the RRC connection to the target </w:t>
      </w:r>
      <w:proofErr w:type="spellStart"/>
      <w:r w:rsidRPr="00653C72">
        <w:t>gNB</w:t>
      </w:r>
      <w:proofErr w:type="spellEnd"/>
      <w:r>
        <w:t xml:space="preserve">” in step 5. </w:t>
      </w:r>
    </w:p>
  </w:comment>
  <w:comment w:id="1170" w:author="Qualcomm - Peng Cheng" w:date="2021-08-31T10:34:00Z" w:initials="PC">
    <w:p w14:paraId="3D66D23B" w14:textId="242EB59C" w:rsidR="0059429D" w:rsidRDefault="0059429D">
      <w:pPr>
        <w:pStyle w:val="CommentText"/>
      </w:pPr>
      <w:r>
        <w:rPr>
          <w:rStyle w:val="CommentReference"/>
        </w:rPr>
        <w:annotationRef/>
      </w:r>
      <w:r>
        <w:t xml:space="preserve">It seems we don’t have </w:t>
      </w:r>
      <w:proofErr w:type="spellStart"/>
      <w:r>
        <w:t>teriminolgy</w:t>
      </w:r>
      <w:proofErr w:type="spellEnd"/>
      <w:r>
        <w:t xml:space="preserve"> of “target configuration”</w:t>
      </w:r>
    </w:p>
  </w:comment>
  <w:comment w:id="1168" w:author="Xuelong Wang" w:date="2021-09-01T11:03:00Z" w:initials="XW">
    <w:p w14:paraId="729DB9FC" w14:textId="08F189FB" w:rsidR="00391FF0" w:rsidRDefault="00391FF0">
      <w:pPr>
        <w:pStyle w:val="CommentText"/>
      </w:pPr>
      <w:r>
        <w:rPr>
          <w:rStyle w:val="CommentReference"/>
        </w:rPr>
        <w:annotationRef/>
      </w:r>
      <w:r>
        <w:t>This is correct. Then I just remove target in the wording</w:t>
      </w:r>
    </w:p>
  </w:comment>
  <w:comment w:id="1182" w:author="Huawei-Yulong" w:date="2021-08-30T17:57:00Z" w:initials="HW">
    <w:p w14:paraId="1E32F60A" w14:textId="77777777" w:rsidR="0059429D" w:rsidRDefault="0059429D" w:rsidP="007575DE">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ee agreement</w:t>
      </w:r>
    </w:p>
    <w:p w14:paraId="24159C20" w14:textId="77777777" w:rsidR="0059429D" w:rsidRDefault="0059429D" w:rsidP="007575DE">
      <w:pPr>
        <w:pStyle w:val="Agreement"/>
      </w:pPr>
      <w:r>
        <w:t xml:space="preserve">Proposal 26 (easy) (18/19): For indirect to direct path switch, the RRC Reconfiguration message for Relay UE is intended to release </w:t>
      </w:r>
      <w:proofErr w:type="spellStart"/>
      <w:r>
        <w:t>Uu</w:t>
      </w:r>
      <w:proofErr w:type="spellEnd"/>
      <w:r>
        <w:t xml:space="preserve"> and PC5 RLC configuration for relaying </w:t>
      </w:r>
      <w:r w:rsidRPr="00DD7878">
        <w:t>and</w:t>
      </w:r>
      <w:r>
        <w:t xml:space="preserve"> bearer mapping configuration between PC5 RLC and </w:t>
      </w:r>
      <w:proofErr w:type="spellStart"/>
      <w:r>
        <w:t>Uu</w:t>
      </w:r>
      <w:proofErr w:type="spellEnd"/>
      <w:r>
        <w:t xml:space="preserve"> RLC.</w:t>
      </w:r>
    </w:p>
    <w:p w14:paraId="6C133DD5" w14:textId="77777777" w:rsidR="0059429D" w:rsidRPr="0004729B" w:rsidRDefault="0059429D" w:rsidP="007575DE">
      <w:pPr>
        <w:pStyle w:val="CommentText"/>
        <w:rPr>
          <w:rFonts w:eastAsiaTheme="minorEastAsia"/>
          <w:lang w:eastAsia="zh-CN"/>
        </w:rPr>
      </w:pPr>
    </w:p>
  </w:comment>
  <w:comment w:id="1183" w:author="Xuelong Wang" w:date="2021-09-01T11:05:00Z" w:initials="XW">
    <w:p w14:paraId="13B3433A" w14:textId="5AF10C80" w:rsidR="00391FF0" w:rsidRDefault="00391FF0">
      <w:pPr>
        <w:pStyle w:val="CommentText"/>
      </w:pPr>
      <w:r>
        <w:rPr>
          <w:rStyle w:val="CommentReference"/>
        </w:rPr>
        <w:annotationRef/>
      </w:r>
      <w:proofErr w:type="gramStart"/>
      <w:r>
        <w:t>ok</w:t>
      </w:r>
      <w:proofErr w:type="gramEnd"/>
    </w:p>
  </w:comment>
  <w:comment w:id="1195" w:author="Huawei-Yulong" w:date="2021-08-30T18:00:00Z" w:initials="HW">
    <w:p w14:paraId="7F39393B" w14:textId="77777777" w:rsidR="0059429D" w:rsidRDefault="0059429D" w:rsidP="007575DE">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ee agreement</w:t>
      </w:r>
    </w:p>
    <w:p w14:paraId="51557F39" w14:textId="77777777" w:rsidR="0059429D" w:rsidRDefault="0059429D" w:rsidP="007575DE">
      <w:pPr>
        <w:pStyle w:val="Agreement"/>
      </w:pPr>
      <w: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57FE9209" w14:textId="77777777" w:rsidR="0059429D" w:rsidRPr="0004729B" w:rsidRDefault="0059429D" w:rsidP="007575DE">
      <w:pPr>
        <w:pStyle w:val="CommentText"/>
        <w:rPr>
          <w:rFonts w:eastAsiaTheme="minorEastAsia"/>
          <w:lang w:eastAsia="zh-CN"/>
        </w:rPr>
      </w:pPr>
    </w:p>
  </w:comment>
  <w:comment w:id="1196" w:author="Xuelong Wang" w:date="2021-09-01T11:05:00Z" w:initials="XW">
    <w:p w14:paraId="0B1A994D" w14:textId="104E1341" w:rsidR="00391FF0" w:rsidRDefault="00391FF0">
      <w:pPr>
        <w:pStyle w:val="CommentText"/>
      </w:pPr>
      <w:r>
        <w:rPr>
          <w:rStyle w:val="CommentReference"/>
        </w:rPr>
        <w:annotationRef/>
      </w:r>
      <w:r>
        <w:t>That is fine</w:t>
      </w:r>
    </w:p>
  </w:comment>
  <w:comment w:id="1212" w:author="Huawei-Yulong" w:date="2021-08-30T18:03:00Z" w:initials="HW">
    <w:p w14:paraId="6279FD6A" w14:textId="77777777" w:rsidR="0059429D" w:rsidRDefault="0059429D" w:rsidP="007575DE">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ee agreement</w:t>
      </w:r>
    </w:p>
    <w:p w14:paraId="7CFBBCDF" w14:textId="77777777" w:rsidR="0059429D" w:rsidRPr="000F4816" w:rsidRDefault="0059429D" w:rsidP="007575DE">
      <w:pPr>
        <w:pStyle w:val="Agreement"/>
        <w:rPr>
          <w:highlight w:val="cyan"/>
        </w:rPr>
      </w:pPr>
      <w:r>
        <w:t xml:space="preserve">[605]Proposal 23 (easy) (19/19): </w:t>
      </w:r>
      <w:r w:rsidRPr="00BF315E">
        <w:rPr>
          <w:highlight w:val="cyan"/>
        </w:rPr>
        <w:t>For indirect to direct path switch, the timing of step 8 is independent of step 6 and step 7.</w:t>
      </w:r>
    </w:p>
  </w:comment>
  <w:comment w:id="1221" w:author="Qualcomm - Peng Cheng" w:date="2021-08-31T10:37:00Z" w:initials="PC">
    <w:p w14:paraId="166437A4" w14:textId="26060C3C" w:rsidR="0059429D" w:rsidRDefault="0059429D">
      <w:pPr>
        <w:pStyle w:val="CommentText"/>
      </w:pPr>
      <w:r>
        <w:rPr>
          <w:rStyle w:val="CommentReference"/>
        </w:rPr>
        <w:annotationRef/>
      </w:r>
      <w:r>
        <w:t>It seems this agreement is missed</w:t>
      </w:r>
    </w:p>
  </w:comment>
  <w:comment w:id="1222" w:author="Xuelong Wang" w:date="2021-09-01T11:05:00Z" w:initials="XW">
    <w:p w14:paraId="11BCA857" w14:textId="265C2690" w:rsidR="00391FF0" w:rsidRDefault="00391FF0">
      <w:pPr>
        <w:pStyle w:val="CommentText"/>
      </w:pPr>
      <w:r>
        <w:rPr>
          <w:rStyle w:val="CommentReference"/>
        </w:rPr>
        <w:annotationRef/>
      </w:r>
    </w:p>
  </w:comment>
  <w:comment w:id="1224" w:author="Huawei-Yulong" w:date="2021-08-31T11:24:00Z" w:initials="HW">
    <w:p w14:paraId="16062695" w14:textId="77777777" w:rsidR="0059429D" w:rsidRDefault="0059429D" w:rsidP="007575DE">
      <w:pPr>
        <w:pStyle w:val="CommentText"/>
        <w:rPr>
          <w:rFonts w:eastAsiaTheme="minorEastAsia"/>
          <w:lang w:eastAsia="zh-CN"/>
        </w:rPr>
      </w:pPr>
      <w:r>
        <w:rPr>
          <w:rStyle w:val="CommentReference"/>
        </w:rPr>
        <w:annotationRef/>
      </w:r>
      <w:r>
        <w:rPr>
          <w:rStyle w:val="CommentReference"/>
        </w:rPr>
        <w:annotationRef/>
      </w:r>
      <w:r>
        <w:rPr>
          <w:rFonts w:eastAsiaTheme="minorEastAsia" w:hint="eastAsia"/>
          <w:lang w:eastAsia="zh-CN"/>
        </w:rPr>
        <w:t>N</w:t>
      </w:r>
      <w:r>
        <w:rPr>
          <w:rFonts w:eastAsiaTheme="minorEastAsia"/>
          <w:lang w:eastAsia="zh-CN"/>
        </w:rPr>
        <w:t>ormally, the figure is above the procedure text.</w:t>
      </w:r>
    </w:p>
    <w:p w14:paraId="0502DBDD" w14:textId="77777777" w:rsidR="0059429D" w:rsidRPr="002D50C1" w:rsidRDefault="0059429D" w:rsidP="007575DE">
      <w:pPr>
        <w:pStyle w:val="CommentText"/>
        <w:rPr>
          <w:rFonts w:eastAsiaTheme="minorEastAsia"/>
          <w:lang w:eastAsia="zh-CN"/>
        </w:rPr>
      </w:pPr>
      <w:r>
        <w:rPr>
          <w:rFonts w:eastAsiaTheme="minorEastAsia"/>
          <w:lang w:eastAsia="zh-CN"/>
        </w:rPr>
        <w:t>It is better to move this up.</w:t>
      </w:r>
    </w:p>
    <w:p w14:paraId="122AE0BC" w14:textId="11FC4595" w:rsidR="0059429D" w:rsidRPr="007575DE" w:rsidRDefault="0059429D">
      <w:pPr>
        <w:pStyle w:val="CommentText"/>
      </w:pPr>
    </w:p>
  </w:comment>
  <w:comment w:id="1229" w:author="Qualcomm - Peng Cheng" w:date="2021-08-31T10:18:00Z" w:initials="PC">
    <w:p w14:paraId="0D6367D8" w14:textId="77777777" w:rsidR="0059429D" w:rsidRDefault="0059429D">
      <w:pPr>
        <w:pStyle w:val="CommentText"/>
      </w:pPr>
      <w:r>
        <w:rPr>
          <w:rStyle w:val="CommentReference"/>
        </w:rPr>
        <w:annotationRef/>
      </w:r>
      <w:r>
        <w:t xml:space="preserve">Although this figure is same as TR 38.836, we have two comments: </w:t>
      </w:r>
    </w:p>
    <w:p w14:paraId="52E30426" w14:textId="5EFEE7FA" w:rsidR="0059429D" w:rsidRDefault="0059429D" w:rsidP="000B4292">
      <w:pPr>
        <w:pStyle w:val="CommentText"/>
        <w:numPr>
          <w:ilvl w:val="0"/>
          <w:numId w:val="34"/>
        </w:numPr>
      </w:pPr>
      <w:r>
        <w:t xml:space="preserve"> Why step 6 is in dash line? According to description of Step 6, this step can’t be skipped because it anyway needs to release relaying configuration in relay UE</w:t>
      </w:r>
    </w:p>
    <w:p w14:paraId="1B8A8FEB" w14:textId="70095AE6" w:rsidR="0059429D" w:rsidRDefault="0059429D" w:rsidP="000B4292">
      <w:pPr>
        <w:pStyle w:val="CommentText"/>
        <w:numPr>
          <w:ilvl w:val="0"/>
          <w:numId w:val="34"/>
        </w:numPr>
      </w:pPr>
      <w:r>
        <w:t xml:space="preserve"> Why step 7 is in dash line? According to SA2 CR, PC5 link should be released here, right?</w:t>
      </w:r>
    </w:p>
  </w:comment>
  <w:comment w:id="1227" w:author="Huawei-Yulong" w:date="2021-08-31T11:26:00Z" w:initials="HW">
    <w:p w14:paraId="59B9722E" w14:textId="2356C916" w:rsidR="0059429D" w:rsidRDefault="0059429D">
      <w:pPr>
        <w:pStyle w:val="CommentText"/>
        <w:rPr>
          <w:rFonts w:eastAsiaTheme="minorEastAsia"/>
          <w:lang w:eastAsia="zh-CN"/>
        </w:rPr>
      </w:pPr>
      <w:r>
        <w:rPr>
          <w:rStyle w:val="CommentReference"/>
        </w:rPr>
        <w:annotationRef/>
      </w:r>
      <w:r>
        <w:rPr>
          <w:rFonts w:eastAsiaTheme="minorEastAsia"/>
          <w:lang w:eastAsia="zh-CN"/>
        </w:rPr>
        <w:t xml:space="preserve">Step 6 is </w:t>
      </w:r>
      <w:proofErr w:type="spellStart"/>
      <w:r>
        <w:rPr>
          <w:rFonts w:eastAsiaTheme="minorEastAsia"/>
          <w:lang w:eastAsia="zh-CN"/>
        </w:rPr>
        <w:t>optionaly</w:t>
      </w:r>
      <w:proofErr w:type="spellEnd"/>
      <w:r>
        <w:rPr>
          <w:rFonts w:eastAsiaTheme="minorEastAsia"/>
          <w:lang w:eastAsia="zh-CN"/>
        </w:rPr>
        <w:t>, due to the IDLE/INACITVE relay UE case.</w:t>
      </w:r>
    </w:p>
    <w:p w14:paraId="536D2429" w14:textId="47C146FB" w:rsidR="0059429D" w:rsidRPr="007575DE" w:rsidRDefault="0059429D">
      <w:pPr>
        <w:pStyle w:val="CommentText"/>
        <w:rPr>
          <w:rFonts w:eastAsiaTheme="minorEastAsia"/>
          <w:lang w:eastAsia="zh-CN"/>
        </w:rPr>
      </w:pPr>
      <w:r>
        <w:rPr>
          <w:rFonts w:eastAsiaTheme="minorEastAsia"/>
          <w:lang w:eastAsia="zh-CN"/>
        </w:rPr>
        <w:t>Agree with QC’s comments on step7.</w:t>
      </w:r>
    </w:p>
  </w:comment>
  <w:comment w:id="1228" w:author="Xuelong Wang" w:date="2021-09-01T11:11:00Z" w:initials="XW">
    <w:p w14:paraId="0BEA5EE4" w14:textId="0C6B4786" w:rsidR="00B60537" w:rsidRDefault="00B60537">
      <w:pPr>
        <w:pStyle w:val="CommentText"/>
      </w:pPr>
      <w:r>
        <w:rPr>
          <w:rStyle w:val="CommentReference"/>
        </w:rPr>
        <w:annotationRef/>
      </w:r>
      <w:r>
        <w:t>The EN is fine</w:t>
      </w:r>
    </w:p>
  </w:comment>
  <w:comment w:id="1239" w:author="Qualcomm - Peng Cheng" w:date="2021-08-31T10:44:00Z" w:initials="PC">
    <w:p w14:paraId="43A24B88" w14:textId="77777777" w:rsidR="00B60537" w:rsidRDefault="00B60537" w:rsidP="00B60537">
      <w:pPr>
        <w:pStyle w:val="CommentText"/>
      </w:pPr>
      <w:r>
        <w:rPr>
          <w:rStyle w:val="CommentReference"/>
        </w:rPr>
        <w:annotationRef/>
      </w:r>
      <w:r>
        <w:t>It seems we can make Step 4 as solid line according to SA2 CR</w:t>
      </w:r>
    </w:p>
  </w:comment>
  <w:comment w:id="1240" w:author="Huawei-Yulong" w:date="2021-08-31T11:29:00Z" w:initials="HW">
    <w:p w14:paraId="44387CF1" w14:textId="77777777" w:rsidR="00B60537" w:rsidRDefault="00B60537" w:rsidP="00B60537">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 strong view. But,</w:t>
      </w:r>
    </w:p>
    <w:p w14:paraId="461E0FE7" w14:textId="77777777" w:rsidR="00B60537" w:rsidRPr="008109C5" w:rsidRDefault="00B60537" w:rsidP="00B60537">
      <w:pPr>
        <w:pStyle w:val="CommentText"/>
        <w:rPr>
          <w:rFonts w:eastAsiaTheme="minorEastAsia"/>
          <w:lang w:eastAsia="zh-CN"/>
        </w:rPr>
      </w:pPr>
      <w:r>
        <w:rPr>
          <w:rFonts w:eastAsiaTheme="minorEastAsia"/>
          <w:lang w:eastAsia="zh-CN"/>
        </w:rPr>
        <w:t>This is to cover the case that PC5 connection was setup before step3/4 by UE implementation to reduce the delay of waiting for step3.</w:t>
      </w:r>
    </w:p>
  </w:comment>
  <w:comment w:id="1241" w:author="Xuelong Wang" w:date="2021-09-01T11:10:00Z" w:initials="XW">
    <w:p w14:paraId="0A54EF68" w14:textId="77777777" w:rsidR="00B60537" w:rsidRDefault="00B60537" w:rsidP="00B60537">
      <w:pPr>
        <w:pStyle w:val="CommentText"/>
      </w:pPr>
      <w:r>
        <w:rPr>
          <w:rStyle w:val="CommentReference"/>
        </w:rPr>
        <w:annotationRef/>
      </w:r>
      <w:r>
        <w:t xml:space="preserve">I assume step 4 is dashed because it is optional. </w:t>
      </w:r>
    </w:p>
  </w:comment>
  <w:comment w:id="1260" w:author="Huawei-Yulong" w:date="2021-08-31T11:27:00Z" w:initials="HW">
    <w:p w14:paraId="34D3C02D" w14:textId="77777777" w:rsidR="0059429D" w:rsidRDefault="0059429D" w:rsidP="00A23F4A">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ee </w:t>
      </w:r>
      <w:proofErr w:type="spellStart"/>
      <w:r>
        <w:rPr>
          <w:rFonts w:eastAsiaTheme="minorEastAsia"/>
          <w:lang w:eastAsia="zh-CN"/>
        </w:rPr>
        <w:t>agreemet</w:t>
      </w:r>
      <w:proofErr w:type="spellEnd"/>
      <w:r>
        <w:rPr>
          <w:rFonts w:eastAsiaTheme="minorEastAsia"/>
          <w:lang w:eastAsia="zh-CN"/>
        </w:rPr>
        <w:t xml:space="preserve"> </w:t>
      </w:r>
    </w:p>
    <w:p w14:paraId="3A805B69" w14:textId="77777777" w:rsidR="0059429D" w:rsidRDefault="0059429D" w:rsidP="00A23F4A">
      <w:pPr>
        <w:pStyle w:val="Agreement"/>
      </w:pPr>
      <w:r>
        <w:t xml:space="preserve">Proposal-9 (modified):  Agree original Proposal 32 within R2-2107710:  for direct to indirect path switch, the contents in RRC Reconfiguration message for Relay UE can include at least </w:t>
      </w:r>
      <w:proofErr w:type="spellStart"/>
      <w:r>
        <w:t>Uu</w:t>
      </w:r>
      <w:proofErr w:type="spellEnd"/>
      <w:r>
        <w:t xml:space="preserve"> and PC5 RLC configuration for relaying, and bearer mapping configuration.</w:t>
      </w:r>
    </w:p>
    <w:p w14:paraId="7491B3E8" w14:textId="14AFBC33" w:rsidR="0059429D" w:rsidRPr="00A23F4A" w:rsidRDefault="0059429D">
      <w:pPr>
        <w:pStyle w:val="CommentText"/>
      </w:pPr>
    </w:p>
  </w:comment>
  <w:comment w:id="1261" w:author="Xuelong Wang" w:date="2021-09-01T11:13:00Z" w:initials="XW">
    <w:p w14:paraId="6E950687" w14:textId="54F82F48" w:rsidR="00B60537" w:rsidRDefault="00B60537">
      <w:pPr>
        <w:pStyle w:val="CommentText"/>
      </w:pPr>
      <w:r>
        <w:rPr>
          <w:rStyle w:val="CommentReference"/>
        </w:rPr>
        <w:annotationRef/>
      </w:r>
      <w:r>
        <w:t>Agree</w:t>
      </w:r>
    </w:p>
  </w:comment>
  <w:comment w:id="1255" w:author="Qualcomm - Peng Cheng" w:date="2021-08-31T10:42:00Z" w:initials="PC">
    <w:p w14:paraId="25FC4925" w14:textId="77777777" w:rsidR="0059429D" w:rsidRDefault="0059429D">
      <w:pPr>
        <w:pStyle w:val="CommentText"/>
      </w:pPr>
      <w:r>
        <w:rPr>
          <w:rStyle w:val="CommentReference"/>
        </w:rPr>
        <w:annotationRef/>
      </w:r>
      <w:r>
        <w:t>This step is only applied to relay in CONNECTED</w:t>
      </w:r>
    </w:p>
    <w:p w14:paraId="3312D3A1" w14:textId="77777777" w:rsidR="0059429D" w:rsidRDefault="0059429D">
      <w:pPr>
        <w:pStyle w:val="CommentText"/>
      </w:pPr>
    </w:p>
    <w:p w14:paraId="41CAE097" w14:textId="05A568D1" w:rsidR="0059429D" w:rsidRDefault="0059429D">
      <w:pPr>
        <w:pStyle w:val="CommentText"/>
      </w:pPr>
      <w:r>
        <w:t xml:space="preserve">We would suggest to have an EN to </w:t>
      </w:r>
      <w:proofErr w:type="spellStart"/>
      <w:r>
        <w:t>desrcible</w:t>
      </w:r>
      <w:proofErr w:type="spellEnd"/>
      <w:r>
        <w:t xml:space="preserve"> it is only applied to CONNECTED relay and FFS whether to support IDLE/INACTIVE relay</w:t>
      </w:r>
    </w:p>
  </w:comment>
  <w:comment w:id="1256" w:author="Huawei-Yulong" w:date="2021-08-31T11:28:00Z" w:initials="HW">
    <w:p w14:paraId="676EEB93" w14:textId="2B37809B" w:rsidR="0059429D" w:rsidRPr="00A23F4A" w:rsidRDefault="0059429D">
      <w:pPr>
        <w:pStyle w:val="CommentText"/>
        <w:rPr>
          <w:rFonts w:eastAsiaTheme="minorEastAsia"/>
          <w:lang w:eastAsia="zh-CN"/>
        </w:rPr>
      </w:pPr>
      <w:r>
        <w:rPr>
          <w:rStyle w:val="CommentReference"/>
        </w:rPr>
        <w:annotationRef/>
      </w:r>
      <w:r>
        <w:rPr>
          <w:rFonts w:eastAsiaTheme="minorEastAsia"/>
          <w:lang w:eastAsia="zh-CN"/>
        </w:rPr>
        <w:t>See our suggested EN in the end/</w:t>
      </w:r>
    </w:p>
  </w:comment>
  <w:comment w:id="1257" w:author="Xuelong Wang" w:date="2021-09-01T11:12:00Z" w:initials="XW">
    <w:p w14:paraId="11177A3C" w14:textId="55FD905B" w:rsidR="00B60537" w:rsidRDefault="00B60537">
      <w:pPr>
        <w:pStyle w:val="CommentText"/>
      </w:pPr>
      <w:r>
        <w:rPr>
          <w:rStyle w:val="CommentReference"/>
        </w:rPr>
        <w:annotationRef/>
      </w:r>
      <w:r>
        <w:t>The EN is fine</w:t>
      </w:r>
    </w:p>
  </w:comment>
  <w:comment w:id="1279" w:author="Qualcomm - Peng Cheng" w:date="2021-08-31T10:44:00Z" w:initials="PC">
    <w:p w14:paraId="78576311" w14:textId="3F8C3119" w:rsidR="0059429D" w:rsidRDefault="0059429D">
      <w:pPr>
        <w:pStyle w:val="CommentText"/>
      </w:pPr>
      <w:r>
        <w:rPr>
          <w:rStyle w:val="CommentReference"/>
        </w:rPr>
        <w:annotationRef/>
      </w:r>
      <w:r>
        <w:t>It seems we can make Step 4 as solid line according to SA2 CR</w:t>
      </w:r>
    </w:p>
  </w:comment>
  <w:comment w:id="1277" w:author="Huawei-Yulong" w:date="2021-08-31T11:29:00Z" w:initials="HW">
    <w:p w14:paraId="00956A91" w14:textId="7F5E0725" w:rsidR="0059429D" w:rsidRDefault="0059429D">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 strong view. But,</w:t>
      </w:r>
    </w:p>
    <w:p w14:paraId="798C3061" w14:textId="7FF4F5EE" w:rsidR="0059429D" w:rsidRPr="008109C5" w:rsidRDefault="0059429D">
      <w:pPr>
        <w:pStyle w:val="CommentText"/>
        <w:rPr>
          <w:rFonts w:eastAsiaTheme="minorEastAsia"/>
          <w:lang w:eastAsia="zh-CN"/>
        </w:rPr>
      </w:pPr>
      <w:r>
        <w:rPr>
          <w:rFonts w:eastAsiaTheme="minorEastAsia"/>
          <w:lang w:eastAsia="zh-CN"/>
        </w:rPr>
        <w:t>This is to cover the case that PC5 connection was setup before step3/4 by UE implementation to reduce the delay of waiting for step3.</w:t>
      </w:r>
    </w:p>
  </w:comment>
  <w:comment w:id="1278" w:author="Xuelong Wang" w:date="2021-09-01T11:10:00Z" w:initials="XW">
    <w:p w14:paraId="36695476" w14:textId="252FDDA6" w:rsidR="00B60537" w:rsidRDefault="00B60537">
      <w:pPr>
        <w:pStyle w:val="CommentText"/>
      </w:pPr>
      <w:r>
        <w:rPr>
          <w:rStyle w:val="CommentReference"/>
        </w:rPr>
        <w:annotationRef/>
      </w:r>
      <w:r>
        <w:t xml:space="preserve">I assume step 4 is dashed because it is optional. </w:t>
      </w:r>
    </w:p>
  </w:comment>
  <w:comment w:id="1281" w:author="Huawei-Yulong" w:date="2021-08-31T09:43:00Z" w:initials="HW">
    <w:p w14:paraId="10BE166C" w14:textId="77777777" w:rsidR="0059429D" w:rsidRPr="00681779" w:rsidRDefault="0059429D" w:rsidP="00A23F4A">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e idle/inactive case is still under discussion.</w:t>
      </w:r>
    </w:p>
  </w:comment>
  <w:comment w:id="1283" w:author="CATT-Hao" w:date="2021-08-31T14:38:00Z" w:initials="CATT">
    <w:p w14:paraId="46A1E79B" w14:textId="2FC865E2" w:rsidR="0059429D" w:rsidRDefault="0059429D">
      <w:pPr>
        <w:pStyle w:val="CommentText"/>
      </w:pPr>
      <w:r>
        <w:rPr>
          <w:rStyle w:val="CommentReference"/>
        </w:rPr>
        <w:annotationRef/>
      </w:r>
      <w:r>
        <w:rPr>
          <w:rFonts w:eastAsiaTheme="minorEastAsia" w:hint="eastAsia"/>
          <w:lang w:eastAsia="zh-CN"/>
        </w:rPr>
        <w:t xml:space="preserve">For RAN2#115-e agreement, </w:t>
      </w:r>
      <w:r w:rsidRPr="00DA2F4E">
        <w:rPr>
          <w:rFonts w:eastAsiaTheme="minorEastAsia"/>
          <w:lang w:eastAsia="zh-CN"/>
        </w:rPr>
        <w:t>Inconsistent</w:t>
      </w:r>
      <w:r>
        <w:rPr>
          <w:rFonts w:eastAsiaTheme="minorEastAsia" w:hint="eastAsia"/>
          <w:lang w:eastAsia="zh-CN"/>
        </w:rPr>
        <w:t xml:space="preserve"> </w:t>
      </w:r>
      <w:proofErr w:type="spellStart"/>
      <w:r>
        <w:rPr>
          <w:rFonts w:eastAsiaTheme="minorEastAsia" w:hint="eastAsia"/>
          <w:lang w:eastAsia="zh-CN"/>
        </w:rPr>
        <w:t>color</w:t>
      </w:r>
      <w:proofErr w:type="spellEnd"/>
      <w:r>
        <w:rPr>
          <w:rFonts w:eastAsiaTheme="minorEastAsia" w:hint="eastAsia"/>
          <w:lang w:eastAsia="zh-CN"/>
        </w:rPr>
        <w:t xml:space="preserve"> is </w:t>
      </w:r>
      <w:proofErr w:type="gramStart"/>
      <w:r>
        <w:rPr>
          <w:rFonts w:eastAsiaTheme="minorEastAsia" w:hint="eastAsia"/>
          <w:lang w:eastAsia="zh-CN"/>
        </w:rPr>
        <w:t>used(</w:t>
      </w:r>
      <w:proofErr w:type="gramEnd"/>
      <w:r>
        <w:rPr>
          <w:rFonts w:eastAsiaTheme="minorEastAsia" w:hint="eastAsia"/>
          <w:lang w:eastAsia="zh-CN"/>
        </w:rPr>
        <w:t xml:space="preserve">green highlight is used to captured agreements in stage-2 spec). </w:t>
      </w:r>
      <w:r w:rsidRPr="00DA2F4E">
        <w:rPr>
          <w:rFonts w:eastAsiaTheme="minorEastAsia"/>
          <w:lang w:eastAsia="zh-CN"/>
        </w:rPr>
        <w:t>Sorry for being so insistent.</w:t>
      </w:r>
    </w:p>
  </w:comment>
  <w:comment w:id="1284" w:author="Xuelong Wang" w:date="2021-09-01T11:12:00Z" w:initials="XW">
    <w:p w14:paraId="72BFD80E" w14:textId="581C100A" w:rsidR="00B60537" w:rsidRDefault="00B60537">
      <w:pPr>
        <w:pStyle w:val="CommentText"/>
      </w:pPr>
      <w:r>
        <w:rPr>
          <w:rStyle w:val="CommentReference"/>
        </w:rPr>
        <w:annotationRef/>
      </w:r>
      <w:r>
        <w:t xml:space="preserve">Very good comments. It is corrected now.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445801" w15:done="0"/>
  <w15:commentEx w15:paraId="7F4F20D9" w15:done="0"/>
  <w15:commentEx w15:paraId="3BFBDDE2" w15:done="0"/>
  <w15:commentEx w15:paraId="61871246" w15:paraIdParent="3BFBDDE2" w15:done="0"/>
  <w15:commentEx w15:paraId="38CF15C8" w15:paraIdParent="3BFBDDE2" w15:done="0"/>
  <w15:commentEx w15:paraId="4F012410" w15:done="0"/>
  <w15:commentEx w15:paraId="0253F449" w15:done="0"/>
  <w15:commentEx w15:paraId="1E5EFCE8" w15:paraIdParent="0253F449" w15:done="0"/>
  <w15:commentEx w15:paraId="63167CB5" w15:paraIdParent="0253F449" w15:done="0"/>
  <w15:commentEx w15:paraId="4C930A9C" w15:done="0"/>
  <w15:commentEx w15:paraId="3EDDB79E" w15:done="0"/>
  <w15:commentEx w15:paraId="7B80E1D8" w15:done="0"/>
  <w15:commentEx w15:paraId="73D83D71" w15:done="0"/>
  <w15:commentEx w15:paraId="052E4906" w15:done="0"/>
  <w15:commentEx w15:paraId="358C1E89" w15:paraIdParent="052E4906" w15:done="0"/>
  <w15:commentEx w15:paraId="4973E113" w15:paraIdParent="052E4906" w15:done="0"/>
  <w15:commentEx w15:paraId="10CA8E77" w15:done="0"/>
  <w15:commentEx w15:paraId="2C2FAA3F" w15:paraIdParent="10CA8E77" w15:done="0"/>
  <w15:commentEx w15:paraId="17BCC136" w15:done="0"/>
  <w15:commentEx w15:paraId="37046DC0" w15:done="0"/>
  <w15:commentEx w15:paraId="16A9ACA2" w15:done="0"/>
  <w15:commentEx w15:paraId="2AED497A" w15:paraIdParent="16A9ACA2" w15:done="0"/>
  <w15:commentEx w15:paraId="7F4700CB" w15:done="0"/>
  <w15:commentEx w15:paraId="4F851D04" w15:done="0"/>
  <w15:commentEx w15:paraId="05734BC3" w15:paraIdParent="4F851D04" w15:done="0"/>
  <w15:commentEx w15:paraId="1CA46712" w15:done="0"/>
  <w15:commentEx w15:paraId="57E43644" w15:paraIdParent="1CA46712" w15:done="0"/>
  <w15:commentEx w15:paraId="746C9F4B" w15:done="0"/>
  <w15:commentEx w15:paraId="1F165664" w15:paraIdParent="746C9F4B" w15:done="0"/>
  <w15:commentEx w15:paraId="616F98FA" w15:done="0"/>
  <w15:commentEx w15:paraId="37424CF2" w15:paraIdParent="616F98FA" w15:done="0"/>
  <w15:commentEx w15:paraId="04759973" w15:done="0"/>
  <w15:commentEx w15:paraId="197527EE" w15:done="0"/>
  <w15:commentEx w15:paraId="6B8F7B94" w15:paraIdParent="197527EE" w15:done="0"/>
  <w15:commentEx w15:paraId="3D791811" w15:done="0"/>
  <w15:commentEx w15:paraId="59F7014E" w15:done="0"/>
  <w15:commentEx w15:paraId="57D6F388" w15:paraIdParent="59F7014E" w15:done="0"/>
  <w15:commentEx w15:paraId="0C07C3FA" w15:done="0"/>
  <w15:commentEx w15:paraId="1F63C1EC" w15:paraIdParent="0C07C3FA" w15:done="0"/>
  <w15:commentEx w15:paraId="70CA9CAF" w15:paraIdParent="0C07C3FA" w15:done="0"/>
  <w15:commentEx w15:paraId="5681F27C" w15:done="0"/>
  <w15:commentEx w15:paraId="70507EFF" w15:paraIdParent="5681F27C" w15:done="0"/>
  <w15:commentEx w15:paraId="6CB5FAA7" w15:done="0"/>
  <w15:commentEx w15:paraId="1C5DB7AE" w15:paraIdParent="6CB5FAA7" w15:done="0"/>
  <w15:commentEx w15:paraId="525C4DF9" w15:paraIdParent="6CB5FAA7" w15:done="0"/>
  <w15:commentEx w15:paraId="342EE622" w15:done="0"/>
  <w15:commentEx w15:paraId="063F654C" w15:paraIdParent="342EE622" w15:done="0"/>
  <w15:commentEx w15:paraId="01825974" w15:done="0"/>
  <w15:commentEx w15:paraId="6B50D056" w15:paraIdParent="01825974" w15:done="0"/>
  <w15:commentEx w15:paraId="6687AFBA" w15:done="0"/>
  <w15:commentEx w15:paraId="335B28FE" w15:paraIdParent="6687AFBA" w15:done="0"/>
  <w15:commentEx w15:paraId="5FFE4AD9" w15:done="0"/>
  <w15:commentEx w15:paraId="4901AF54" w15:done="0"/>
  <w15:commentEx w15:paraId="5C1BA49E" w15:paraIdParent="4901AF54" w15:done="0"/>
  <w15:commentEx w15:paraId="05DF94C8" w15:paraIdParent="4901AF54" w15:done="0"/>
  <w15:commentEx w15:paraId="7C9885A8" w15:done="0"/>
  <w15:commentEx w15:paraId="41F8B9A2" w15:done="0"/>
  <w15:commentEx w15:paraId="5E84C183" w15:done="0"/>
  <w15:commentEx w15:paraId="71FFA775" w15:paraIdParent="5E84C183" w15:done="0"/>
  <w15:commentEx w15:paraId="0309E58B" w15:done="0"/>
  <w15:commentEx w15:paraId="7459A913" w15:done="0"/>
  <w15:commentEx w15:paraId="0A58BF9C" w15:done="0"/>
  <w15:commentEx w15:paraId="4FC86921" w15:paraIdParent="0A58BF9C" w15:done="0"/>
  <w15:commentEx w15:paraId="1E4E62BD" w15:done="0"/>
  <w15:commentEx w15:paraId="654E590A" w15:done="0"/>
  <w15:commentEx w15:paraId="1D10E1EC" w15:paraIdParent="654E590A" w15:done="0"/>
  <w15:commentEx w15:paraId="3D66D23B" w15:done="0"/>
  <w15:commentEx w15:paraId="729DB9FC" w15:paraIdParent="3D66D23B" w15:done="0"/>
  <w15:commentEx w15:paraId="6C133DD5" w15:done="0"/>
  <w15:commentEx w15:paraId="13B3433A" w15:paraIdParent="6C133DD5" w15:done="0"/>
  <w15:commentEx w15:paraId="57FE9209" w15:done="0"/>
  <w15:commentEx w15:paraId="0B1A994D" w15:paraIdParent="57FE9209" w15:done="0"/>
  <w15:commentEx w15:paraId="7CFBBCDF" w15:done="0"/>
  <w15:commentEx w15:paraId="166437A4" w15:done="0"/>
  <w15:commentEx w15:paraId="11BCA857" w15:paraIdParent="166437A4" w15:done="0"/>
  <w15:commentEx w15:paraId="122AE0BC" w15:done="0"/>
  <w15:commentEx w15:paraId="1B8A8FEB" w15:done="0"/>
  <w15:commentEx w15:paraId="536D2429" w15:paraIdParent="1B8A8FEB" w15:done="0"/>
  <w15:commentEx w15:paraId="0BEA5EE4" w15:paraIdParent="1B8A8FEB" w15:done="0"/>
  <w15:commentEx w15:paraId="43A24B88" w15:done="0"/>
  <w15:commentEx w15:paraId="461E0FE7" w15:paraIdParent="43A24B88" w15:done="0"/>
  <w15:commentEx w15:paraId="0A54EF68" w15:paraIdParent="43A24B88" w15:done="0"/>
  <w15:commentEx w15:paraId="7491B3E8" w15:done="0"/>
  <w15:commentEx w15:paraId="6E950687" w15:paraIdParent="7491B3E8" w15:done="0"/>
  <w15:commentEx w15:paraId="41CAE097" w15:done="0"/>
  <w15:commentEx w15:paraId="676EEB93" w15:paraIdParent="41CAE097" w15:done="0"/>
  <w15:commentEx w15:paraId="11177A3C" w15:paraIdParent="41CAE097" w15:done="0"/>
  <w15:commentEx w15:paraId="78576311" w15:done="0"/>
  <w15:commentEx w15:paraId="798C3061" w15:paraIdParent="78576311" w15:done="0"/>
  <w15:commentEx w15:paraId="36695476" w15:paraIdParent="78576311" w15:done="0"/>
  <w15:commentEx w15:paraId="10BE166C" w15:done="0"/>
  <w15:commentEx w15:paraId="46A1E79B" w15:done="0"/>
  <w15:commentEx w15:paraId="72BFD80E" w15:paraIdParent="46A1E79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D87853" w16cex:dateUtc="2021-08-31T01:43:00Z"/>
  <w16cex:commentExtensible w16cex:durableId="24D87956" w16cex:dateUtc="2021-08-31T01:48:00Z"/>
  <w16cex:commentExtensible w16cex:durableId="24D87A45" w16cex:dateUtc="2021-08-31T01:52:00Z"/>
  <w16cex:commentExtensible w16cex:durableId="24D87EB8" w16cex:dateUtc="2021-08-31T02:11:00Z"/>
  <w16cex:commentExtensible w16cex:durableId="24D87D0D" w16cex:dateUtc="2021-08-31T02:03:00Z"/>
  <w16cex:commentExtensible w16cex:durableId="24D87E23" w16cex:dateUtc="2021-08-31T02:08:00Z"/>
  <w16cex:commentExtensible w16cex:durableId="24D88230" w16cex:dateUtc="2021-08-31T02:25:00Z"/>
  <w16cex:commentExtensible w16cex:durableId="24D882E0" w16cex:dateUtc="2021-08-31T02:28:00Z"/>
  <w16cex:commentExtensible w16cex:durableId="24D8841E" w16cex:dateUtc="2021-08-31T02:34:00Z"/>
  <w16cex:commentExtensible w16cex:durableId="24D884ED" w16cex:dateUtc="2021-08-31T02:37:00Z"/>
  <w16cex:commentExtensible w16cex:durableId="24D88081" w16cex:dateUtc="2021-08-31T02:18:00Z"/>
  <w16cex:commentExtensible w16cex:durableId="24D88630" w16cex:dateUtc="2021-08-31T02:42:00Z"/>
  <w16cex:commentExtensible w16cex:durableId="24D88672" w16cex:dateUtc="2021-08-31T02: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FBDDE2" w16cid:durableId="24D87853"/>
  <w16cid:commentId w16cid:paraId="0253F449" w16cid:durableId="24D87956"/>
  <w16cid:commentId w16cid:paraId="052E4906" w16cid:durableId="24D87A45"/>
  <w16cid:commentId w16cid:paraId="59F7014E" w16cid:durableId="24D87EB8"/>
  <w16cid:commentId w16cid:paraId="0C07C3FA" w16cid:durableId="24D87D0D"/>
  <w16cid:commentId w16cid:paraId="5681F27C" w16cid:durableId="24D87E23"/>
  <w16cid:commentId w16cid:paraId="0A58BF9C" w16cid:durableId="24D88230"/>
  <w16cid:commentId w16cid:paraId="654E590A" w16cid:durableId="24D882E0"/>
  <w16cid:commentId w16cid:paraId="3D66D23B" w16cid:durableId="24D8841E"/>
  <w16cid:commentId w16cid:paraId="166437A4" w16cid:durableId="24D884ED"/>
  <w16cid:commentId w16cid:paraId="1B8A8FEB" w16cid:durableId="24D88081"/>
  <w16cid:commentId w16cid:paraId="41CAE097" w16cid:durableId="24D88630"/>
  <w16cid:commentId w16cid:paraId="78576311" w16cid:durableId="24D8867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DCDB5F" w14:textId="77777777" w:rsidR="007378E8" w:rsidRDefault="007378E8">
      <w:pPr>
        <w:spacing w:after="0"/>
      </w:pPr>
      <w:r>
        <w:separator/>
      </w:r>
    </w:p>
  </w:endnote>
  <w:endnote w:type="continuationSeparator" w:id="0">
    <w:p w14:paraId="6BE8266C" w14:textId="77777777" w:rsidR="007378E8" w:rsidRDefault="007378E8">
      <w:pPr>
        <w:spacing w:after="0"/>
      </w:pPr>
      <w:r>
        <w:continuationSeparator/>
      </w:r>
    </w:p>
  </w:endnote>
  <w:endnote w:type="continuationNotice" w:id="1">
    <w:p w14:paraId="3DBE4020" w14:textId="77777777" w:rsidR="007378E8" w:rsidRDefault="007378E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Segoe Print"/>
    <w:charset w:val="02"/>
    <w:family w:val="decorative"/>
    <w:pitch w:val="default"/>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pitch w:val="variable"/>
    <w:sig w:usb0="E0002EFF" w:usb1="C0007843"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altName w:val="MS Gothic"/>
    <w:panose1 w:val="02020400000000000000"/>
    <w:charset w:val="80"/>
    <w:family w:val="roman"/>
    <w:pitch w:val="variable"/>
    <w:sig w:usb0="800002E7" w:usb1="2AC7FCFF" w:usb2="00000012" w:usb3="00000000" w:csb0="0002009F" w:csb1="00000000"/>
  </w:font>
  <w:font w:name="等线">
    <w:altName w:val="宋体"/>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3E72E3" w14:textId="77777777" w:rsidR="007378E8" w:rsidRDefault="007378E8">
      <w:pPr>
        <w:spacing w:after="0"/>
      </w:pPr>
      <w:r>
        <w:separator/>
      </w:r>
    </w:p>
  </w:footnote>
  <w:footnote w:type="continuationSeparator" w:id="0">
    <w:p w14:paraId="2FEE16DE" w14:textId="77777777" w:rsidR="007378E8" w:rsidRDefault="007378E8">
      <w:pPr>
        <w:spacing w:after="0"/>
      </w:pPr>
      <w:r>
        <w:continuationSeparator/>
      </w:r>
    </w:p>
  </w:footnote>
  <w:footnote w:type="continuationNotice" w:id="1">
    <w:p w14:paraId="2605F323" w14:textId="77777777" w:rsidR="007378E8" w:rsidRDefault="007378E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2DA0" w14:textId="77777777" w:rsidR="0059429D" w:rsidRDefault="0059429D">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84EDF" w14:textId="77777777" w:rsidR="0059429D" w:rsidRDefault="0059429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52BA91" w14:textId="77777777" w:rsidR="0059429D" w:rsidRDefault="0059429D">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3C1B2" w14:textId="77777777" w:rsidR="0059429D" w:rsidRDefault="0059429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6"/>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2"/>
  </w:num>
  <w:num w:numId="35">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long Wang">
    <w15:presenceInfo w15:providerId="None" w15:userId="Xuelong Wang"/>
  </w15:person>
  <w15:person w15:author="Huawei-Yulong">
    <w15:presenceInfo w15:providerId="None" w15:userId="Huawei-Yulong"/>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B80"/>
    <w:rsid w:val="0001042D"/>
    <w:rsid w:val="000115C9"/>
    <w:rsid w:val="000136DF"/>
    <w:rsid w:val="00021E9A"/>
    <w:rsid w:val="00022E4A"/>
    <w:rsid w:val="00023093"/>
    <w:rsid w:val="00023BD4"/>
    <w:rsid w:val="00031D91"/>
    <w:rsid w:val="0003259A"/>
    <w:rsid w:val="0003519B"/>
    <w:rsid w:val="00037855"/>
    <w:rsid w:val="00041792"/>
    <w:rsid w:val="00041F3F"/>
    <w:rsid w:val="00044E2C"/>
    <w:rsid w:val="00045D0C"/>
    <w:rsid w:val="0004626D"/>
    <w:rsid w:val="0004772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2E7A"/>
    <w:rsid w:val="0007503C"/>
    <w:rsid w:val="00075B91"/>
    <w:rsid w:val="00076402"/>
    <w:rsid w:val="00077B3F"/>
    <w:rsid w:val="00085598"/>
    <w:rsid w:val="000859DC"/>
    <w:rsid w:val="0008612C"/>
    <w:rsid w:val="00087B12"/>
    <w:rsid w:val="00091019"/>
    <w:rsid w:val="00091FF0"/>
    <w:rsid w:val="0009363A"/>
    <w:rsid w:val="0009369E"/>
    <w:rsid w:val="000947B6"/>
    <w:rsid w:val="000951A3"/>
    <w:rsid w:val="00095899"/>
    <w:rsid w:val="000969CF"/>
    <w:rsid w:val="000970E2"/>
    <w:rsid w:val="00097ACB"/>
    <w:rsid w:val="000A0833"/>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5AC"/>
    <w:rsid w:val="000B38AA"/>
    <w:rsid w:val="000B4292"/>
    <w:rsid w:val="000B441C"/>
    <w:rsid w:val="000C038A"/>
    <w:rsid w:val="000C12D1"/>
    <w:rsid w:val="000C1809"/>
    <w:rsid w:val="000C57D7"/>
    <w:rsid w:val="000C5CB3"/>
    <w:rsid w:val="000C64E0"/>
    <w:rsid w:val="000C6598"/>
    <w:rsid w:val="000D0134"/>
    <w:rsid w:val="000D0524"/>
    <w:rsid w:val="000D32D6"/>
    <w:rsid w:val="000D44F3"/>
    <w:rsid w:val="000D5F94"/>
    <w:rsid w:val="000D7ABD"/>
    <w:rsid w:val="000E01BE"/>
    <w:rsid w:val="000E33A8"/>
    <w:rsid w:val="000E3AA9"/>
    <w:rsid w:val="000E77B9"/>
    <w:rsid w:val="000E78A8"/>
    <w:rsid w:val="000F066D"/>
    <w:rsid w:val="000F0DF3"/>
    <w:rsid w:val="000F171E"/>
    <w:rsid w:val="000F24BD"/>
    <w:rsid w:val="000F2D2B"/>
    <w:rsid w:val="000F4C11"/>
    <w:rsid w:val="000F5747"/>
    <w:rsid w:val="000F631F"/>
    <w:rsid w:val="001013C0"/>
    <w:rsid w:val="00101739"/>
    <w:rsid w:val="00101D21"/>
    <w:rsid w:val="0010316F"/>
    <w:rsid w:val="00104596"/>
    <w:rsid w:val="00104DDF"/>
    <w:rsid w:val="0010527B"/>
    <w:rsid w:val="00105934"/>
    <w:rsid w:val="00105E76"/>
    <w:rsid w:val="00107586"/>
    <w:rsid w:val="001075C2"/>
    <w:rsid w:val="001078EA"/>
    <w:rsid w:val="00107DF3"/>
    <w:rsid w:val="001102D1"/>
    <w:rsid w:val="00111B1A"/>
    <w:rsid w:val="00111E80"/>
    <w:rsid w:val="00112984"/>
    <w:rsid w:val="00112B4C"/>
    <w:rsid w:val="00114482"/>
    <w:rsid w:val="00115918"/>
    <w:rsid w:val="00115C05"/>
    <w:rsid w:val="00116EE4"/>
    <w:rsid w:val="00117BB7"/>
    <w:rsid w:val="00121606"/>
    <w:rsid w:val="00122434"/>
    <w:rsid w:val="00122D26"/>
    <w:rsid w:val="00125BDC"/>
    <w:rsid w:val="00126676"/>
    <w:rsid w:val="00127B75"/>
    <w:rsid w:val="00130E7E"/>
    <w:rsid w:val="00131DD6"/>
    <w:rsid w:val="0013251D"/>
    <w:rsid w:val="00132604"/>
    <w:rsid w:val="0013292B"/>
    <w:rsid w:val="00132FF3"/>
    <w:rsid w:val="0013426C"/>
    <w:rsid w:val="00134845"/>
    <w:rsid w:val="001348C5"/>
    <w:rsid w:val="00135539"/>
    <w:rsid w:val="00136D2D"/>
    <w:rsid w:val="00136D52"/>
    <w:rsid w:val="001378E1"/>
    <w:rsid w:val="001400B0"/>
    <w:rsid w:val="00142532"/>
    <w:rsid w:val="001428D4"/>
    <w:rsid w:val="00143397"/>
    <w:rsid w:val="0014419F"/>
    <w:rsid w:val="00144FEE"/>
    <w:rsid w:val="001459B4"/>
    <w:rsid w:val="00145CCC"/>
    <w:rsid w:val="00145D43"/>
    <w:rsid w:val="001518FB"/>
    <w:rsid w:val="00155768"/>
    <w:rsid w:val="00157D45"/>
    <w:rsid w:val="0016066C"/>
    <w:rsid w:val="00160C1A"/>
    <w:rsid w:val="00161DC6"/>
    <w:rsid w:val="0016364A"/>
    <w:rsid w:val="0016376B"/>
    <w:rsid w:val="0016393C"/>
    <w:rsid w:val="00164D3F"/>
    <w:rsid w:val="001652D0"/>
    <w:rsid w:val="00166335"/>
    <w:rsid w:val="001672F2"/>
    <w:rsid w:val="001675E2"/>
    <w:rsid w:val="00170EE6"/>
    <w:rsid w:val="00171349"/>
    <w:rsid w:val="00172A27"/>
    <w:rsid w:val="00174345"/>
    <w:rsid w:val="00174C78"/>
    <w:rsid w:val="00175F74"/>
    <w:rsid w:val="00176FB2"/>
    <w:rsid w:val="001777E8"/>
    <w:rsid w:val="00182F1D"/>
    <w:rsid w:val="00183044"/>
    <w:rsid w:val="001910E3"/>
    <w:rsid w:val="00192782"/>
    <w:rsid w:val="00192C46"/>
    <w:rsid w:val="00193371"/>
    <w:rsid w:val="0019492A"/>
    <w:rsid w:val="00195534"/>
    <w:rsid w:val="00196A4A"/>
    <w:rsid w:val="001971C7"/>
    <w:rsid w:val="001A0F2F"/>
    <w:rsid w:val="001A1239"/>
    <w:rsid w:val="001A2C5C"/>
    <w:rsid w:val="001A490D"/>
    <w:rsid w:val="001A53D8"/>
    <w:rsid w:val="001A5B70"/>
    <w:rsid w:val="001A7B60"/>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B01"/>
    <w:rsid w:val="001C6DEB"/>
    <w:rsid w:val="001C702C"/>
    <w:rsid w:val="001D126B"/>
    <w:rsid w:val="001D1BE6"/>
    <w:rsid w:val="001D319E"/>
    <w:rsid w:val="001D50CB"/>
    <w:rsid w:val="001D7973"/>
    <w:rsid w:val="001D7C2F"/>
    <w:rsid w:val="001E12A3"/>
    <w:rsid w:val="001E13F0"/>
    <w:rsid w:val="001E1601"/>
    <w:rsid w:val="001E2A3E"/>
    <w:rsid w:val="001E2DD5"/>
    <w:rsid w:val="001E367E"/>
    <w:rsid w:val="001E3C71"/>
    <w:rsid w:val="001E41F3"/>
    <w:rsid w:val="001E4F1A"/>
    <w:rsid w:val="001E5383"/>
    <w:rsid w:val="001E6C90"/>
    <w:rsid w:val="001F12A2"/>
    <w:rsid w:val="001F1572"/>
    <w:rsid w:val="001F409F"/>
    <w:rsid w:val="001F5502"/>
    <w:rsid w:val="001F5E24"/>
    <w:rsid w:val="001F69EA"/>
    <w:rsid w:val="001F6C49"/>
    <w:rsid w:val="001F7255"/>
    <w:rsid w:val="001F7ADB"/>
    <w:rsid w:val="001F7BC1"/>
    <w:rsid w:val="00200929"/>
    <w:rsid w:val="002015CE"/>
    <w:rsid w:val="00201932"/>
    <w:rsid w:val="002048A1"/>
    <w:rsid w:val="00204C6A"/>
    <w:rsid w:val="0020520C"/>
    <w:rsid w:val="002067A6"/>
    <w:rsid w:val="00211FBF"/>
    <w:rsid w:val="0021294C"/>
    <w:rsid w:val="002152A6"/>
    <w:rsid w:val="0021586D"/>
    <w:rsid w:val="00216B1C"/>
    <w:rsid w:val="00216B1F"/>
    <w:rsid w:val="002173EB"/>
    <w:rsid w:val="00220F26"/>
    <w:rsid w:val="00222FD3"/>
    <w:rsid w:val="00223F27"/>
    <w:rsid w:val="00224A1A"/>
    <w:rsid w:val="00224B00"/>
    <w:rsid w:val="00224DBF"/>
    <w:rsid w:val="002262F8"/>
    <w:rsid w:val="002328C2"/>
    <w:rsid w:val="0023295F"/>
    <w:rsid w:val="00232CCC"/>
    <w:rsid w:val="00236ED4"/>
    <w:rsid w:val="00242DA2"/>
    <w:rsid w:val="00247225"/>
    <w:rsid w:val="002504AF"/>
    <w:rsid w:val="00252FF8"/>
    <w:rsid w:val="00254381"/>
    <w:rsid w:val="0026004D"/>
    <w:rsid w:val="002621FC"/>
    <w:rsid w:val="002634C4"/>
    <w:rsid w:val="0026537D"/>
    <w:rsid w:val="002668ED"/>
    <w:rsid w:val="00267036"/>
    <w:rsid w:val="00267406"/>
    <w:rsid w:val="002678D2"/>
    <w:rsid w:val="002703AB"/>
    <w:rsid w:val="002713EE"/>
    <w:rsid w:val="00273C82"/>
    <w:rsid w:val="0027482D"/>
    <w:rsid w:val="00274C7B"/>
    <w:rsid w:val="002756E3"/>
    <w:rsid w:val="00275D12"/>
    <w:rsid w:val="00276C03"/>
    <w:rsid w:val="00277530"/>
    <w:rsid w:val="00277656"/>
    <w:rsid w:val="00277AFA"/>
    <w:rsid w:val="00281115"/>
    <w:rsid w:val="002813A1"/>
    <w:rsid w:val="00282447"/>
    <w:rsid w:val="0028310E"/>
    <w:rsid w:val="0028370B"/>
    <w:rsid w:val="00283FF7"/>
    <w:rsid w:val="0028478B"/>
    <w:rsid w:val="002860C4"/>
    <w:rsid w:val="002872DA"/>
    <w:rsid w:val="00290384"/>
    <w:rsid w:val="002907CA"/>
    <w:rsid w:val="00293C8C"/>
    <w:rsid w:val="0029407A"/>
    <w:rsid w:val="002942F5"/>
    <w:rsid w:val="002958D2"/>
    <w:rsid w:val="00295D56"/>
    <w:rsid w:val="00296902"/>
    <w:rsid w:val="002976D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3179"/>
    <w:rsid w:val="002C3EC3"/>
    <w:rsid w:val="002C658B"/>
    <w:rsid w:val="002D0454"/>
    <w:rsid w:val="002D15DC"/>
    <w:rsid w:val="002D15EB"/>
    <w:rsid w:val="002D25FB"/>
    <w:rsid w:val="002D4599"/>
    <w:rsid w:val="002D6CEC"/>
    <w:rsid w:val="002D74E0"/>
    <w:rsid w:val="002D7E2A"/>
    <w:rsid w:val="002E0193"/>
    <w:rsid w:val="002E0C94"/>
    <w:rsid w:val="002E2CA0"/>
    <w:rsid w:val="002E2F18"/>
    <w:rsid w:val="002E32A9"/>
    <w:rsid w:val="002E4F57"/>
    <w:rsid w:val="002E6169"/>
    <w:rsid w:val="002E6DAA"/>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6AF"/>
    <w:rsid w:val="0031014F"/>
    <w:rsid w:val="0031139F"/>
    <w:rsid w:val="0031243E"/>
    <w:rsid w:val="00313E81"/>
    <w:rsid w:val="00314052"/>
    <w:rsid w:val="0031544C"/>
    <w:rsid w:val="00315569"/>
    <w:rsid w:val="00315791"/>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87"/>
    <w:rsid w:val="00390CBD"/>
    <w:rsid w:val="003914FF"/>
    <w:rsid w:val="00391FF0"/>
    <w:rsid w:val="00392BF9"/>
    <w:rsid w:val="00392DDC"/>
    <w:rsid w:val="003939B5"/>
    <w:rsid w:val="00393BE2"/>
    <w:rsid w:val="0039478B"/>
    <w:rsid w:val="00394B9F"/>
    <w:rsid w:val="00394CFF"/>
    <w:rsid w:val="00394DF7"/>
    <w:rsid w:val="003956FE"/>
    <w:rsid w:val="00396105"/>
    <w:rsid w:val="0039631A"/>
    <w:rsid w:val="003A071D"/>
    <w:rsid w:val="003A091A"/>
    <w:rsid w:val="003A0A2D"/>
    <w:rsid w:val="003A4315"/>
    <w:rsid w:val="003A4ED7"/>
    <w:rsid w:val="003A5718"/>
    <w:rsid w:val="003A58DD"/>
    <w:rsid w:val="003A6D72"/>
    <w:rsid w:val="003B3030"/>
    <w:rsid w:val="003B425C"/>
    <w:rsid w:val="003B5074"/>
    <w:rsid w:val="003B5651"/>
    <w:rsid w:val="003B57EA"/>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30D7"/>
    <w:rsid w:val="0042402B"/>
    <w:rsid w:val="004242F1"/>
    <w:rsid w:val="00425603"/>
    <w:rsid w:val="0042604D"/>
    <w:rsid w:val="00426A8C"/>
    <w:rsid w:val="00430825"/>
    <w:rsid w:val="00430A92"/>
    <w:rsid w:val="00431FCE"/>
    <w:rsid w:val="004331C6"/>
    <w:rsid w:val="00433340"/>
    <w:rsid w:val="004348F8"/>
    <w:rsid w:val="00434A23"/>
    <w:rsid w:val="00434FE1"/>
    <w:rsid w:val="004355F0"/>
    <w:rsid w:val="00436ACB"/>
    <w:rsid w:val="00440333"/>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3EB9"/>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29FA"/>
    <w:rsid w:val="004C38B3"/>
    <w:rsid w:val="004C3C6D"/>
    <w:rsid w:val="004C6392"/>
    <w:rsid w:val="004C6957"/>
    <w:rsid w:val="004C7329"/>
    <w:rsid w:val="004C78E1"/>
    <w:rsid w:val="004C7B35"/>
    <w:rsid w:val="004D0B08"/>
    <w:rsid w:val="004D1A12"/>
    <w:rsid w:val="004D3359"/>
    <w:rsid w:val="004D6D7C"/>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1B6"/>
    <w:rsid w:val="004F67BF"/>
    <w:rsid w:val="00501233"/>
    <w:rsid w:val="00502109"/>
    <w:rsid w:val="00503392"/>
    <w:rsid w:val="00504CB1"/>
    <w:rsid w:val="00505499"/>
    <w:rsid w:val="00506198"/>
    <w:rsid w:val="00507801"/>
    <w:rsid w:val="00512579"/>
    <w:rsid w:val="00512BD3"/>
    <w:rsid w:val="00513B6F"/>
    <w:rsid w:val="00514A0B"/>
    <w:rsid w:val="0051580D"/>
    <w:rsid w:val="00517E58"/>
    <w:rsid w:val="00520782"/>
    <w:rsid w:val="00522307"/>
    <w:rsid w:val="005228AC"/>
    <w:rsid w:val="005238C7"/>
    <w:rsid w:val="00524D9D"/>
    <w:rsid w:val="005252EF"/>
    <w:rsid w:val="00526915"/>
    <w:rsid w:val="00527404"/>
    <w:rsid w:val="00530CC1"/>
    <w:rsid w:val="00531908"/>
    <w:rsid w:val="00534367"/>
    <w:rsid w:val="00536BAB"/>
    <w:rsid w:val="0053791C"/>
    <w:rsid w:val="00540357"/>
    <w:rsid w:val="00540533"/>
    <w:rsid w:val="0054105E"/>
    <w:rsid w:val="00543439"/>
    <w:rsid w:val="0054539F"/>
    <w:rsid w:val="0054619B"/>
    <w:rsid w:val="00546C7E"/>
    <w:rsid w:val="00553CC3"/>
    <w:rsid w:val="00553E39"/>
    <w:rsid w:val="00554483"/>
    <w:rsid w:val="00555537"/>
    <w:rsid w:val="005577A3"/>
    <w:rsid w:val="00560CB2"/>
    <w:rsid w:val="0056182D"/>
    <w:rsid w:val="005632F3"/>
    <w:rsid w:val="005645A0"/>
    <w:rsid w:val="00564F8C"/>
    <w:rsid w:val="00565533"/>
    <w:rsid w:val="005664E1"/>
    <w:rsid w:val="005702AD"/>
    <w:rsid w:val="00570611"/>
    <w:rsid w:val="00570695"/>
    <w:rsid w:val="005706C9"/>
    <w:rsid w:val="00571636"/>
    <w:rsid w:val="00573576"/>
    <w:rsid w:val="00573833"/>
    <w:rsid w:val="005752A5"/>
    <w:rsid w:val="00575395"/>
    <w:rsid w:val="00575927"/>
    <w:rsid w:val="00577642"/>
    <w:rsid w:val="005776A8"/>
    <w:rsid w:val="0058186D"/>
    <w:rsid w:val="00583785"/>
    <w:rsid w:val="00583CE7"/>
    <w:rsid w:val="0058519C"/>
    <w:rsid w:val="005859A5"/>
    <w:rsid w:val="005864A1"/>
    <w:rsid w:val="00586634"/>
    <w:rsid w:val="005877DB"/>
    <w:rsid w:val="00587A9F"/>
    <w:rsid w:val="00592D74"/>
    <w:rsid w:val="0059429D"/>
    <w:rsid w:val="00594BA4"/>
    <w:rsid w:val="005A24C9"/>
    <w:rsid w:val="005A2602"/>
    <w:rsid w:val="005A54E4"/>
    <w:rsid w:val="005A5A38"/>
    <w:rsid w:val="005A6275"/>
    <w:rsid w:val="005A6573"/>
    <w:rsid w:val="005A6753"/>
    <w:rsid w:val="005A7A44"/>
    <w:rsid w:val="005B2F5F"/>
    <w:rsid w:val="005B2F7D"/>
    <w:rsid w:val="005B4F90"/>
    <w:rsid w:val="005B536E"/>
    <w:rsid w:val="005B613F"/>
    <w:rsid w:val="005B6A0B"/>
    <w:rsid w:val="005B6FA0"/>
    <w:rsid w:val="005C0DD0"/>
    <w:rsid w:val="005C17C0"/>
    <w:rsid w:val="005C18CB"/>
    <w:rsid w:val="005C1DF7"/>
    <w:rsid w:val="005C39B0"/>
    <w:rsid w:val="005C3CE0"/>
    <w:rsid w:val="005C667B"/>
    <w:rsid w:val="005D0405"/>
    <w:rsid w:val="005D0485"/>
    <w:rsid w:val="005D1DF4"/>
    <w:rsid w:val="005D2110"/>
    <w:rsid w:val="005D2CE3"/>
    <w:rsid w:val="005D39E7"/>
    <w:rsid w:val="005D4925"/>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72C7"/>
    <w:rsid w:val="005F73F2"/>
    <w:rsid w:val="005F74CB"/>
    <w:rsid w:val="005F7ED3"/>
    <w:rsid w:val="00601C6D"/>
    <w:rsid w:val="00602263"/>
    <w:rsid w:val="00602EE4"/>
    <w:rsid w:val="00603A0B"/>
    <w:rsid w:val="00603A56"/>
    <w:rsid w:val="00604BA0"/>
    <w:rsid w:val="00605AD6"/>
    <w:rsid w:val="00605B68"/>
    <w:rsid w:val="00610CD9"/>
    <w:rsid w:val="006114C7"/>
    <w:rsid w:val="006121D1"/>
    <w:rsid w:val="0061256D"/>
    <w:rsid w:val="00612D17"/>
    <w:rsid w:val="00612E39"/>
    <w:rsid w:val="00613813"/>
    <w:rsid w:val="00613892"/>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62172"/>
    <w:rsid w:val="00662A54"/>
    <w:rsid w:val="006631B6"/>
    <w:rsid w:val="0066355C"/>
    <w:rsid w:val="00666A6E"/>
    <w:rsid w:val="00670189"/>
    <w:rsid w:val="0067022C"/>
    <w:rsid w:val="006703B1"/>
    <w:rsid w:val="006724F5"/>
    <w:rsid w:val="0067505E"/>
    <w:rsid w:val="00675EBF"/>
    <w:rsid w:val="00676BC8"/>
    <w:rsid w:val="006774D1"/>
    <w:rsid w:val="00677AFB"/>
    <w:rsid w:val="00677DF7"/>
    <w:rsid w:val="0068103F"/>
    <w:rsid w:val="006816CB"/>
    <w:rsid w:val="0068210F"/>
    <w:rsid w:val="00683D67"/>
    <w:rsid w:val="0068406F"/>
    <w:rsid w:val="0068411E"/>
    <w:rsid w:val="00684CAF"/>
    <w:rsid w:val="0068703B"/>
    <w:rsid w:val="0068740F"/>
    <w:rsid w:val="006874C5"/>
    <w:rsid w:val="006932E2"/>
    <w:rsid w:val="00693C60"/>
    <w:rsid w:val="006941B9"/>
    <w:rsid w:val="006948CD"/>
    <w:rsid w:val="00695808"/>
    <w:rsid w:val="006960A1"/>
    <w:rsid w:val="006975B5"/>
    <w:rsid w:val="006A0AB5"/>
    <w:rsid w:val="006A0AEC"/>
    <w:rsid w:val="006A0EC5"/>
    <w:rsid w:val="006A111F"/>
    <w:rsid w:val="006A31C6"/>
    <w:rsid w:val="006A56F9"/>
    <w:rsid w:val="006A6456"/>
    <w:rsid w:val="006A65D8"/>
    <w:rsid w:val="006A67D1"/>
    <w:rsid w:val="006B167A"/>
    <w:rsid w:val="006B1969"/>
    <w:rsid w:val="006B27CE"/>
    <w:rsid w:val="006B46FB"/>
    <w:rsid w:val="006B4F27"/>
    <w:rsid w:val="006B6799"/>
    <w:rsid w:val="006B6994"/>
    <w:rsid w:val="006C1BD6"/>
    <w:rsid w:val="006C1DC0"/>
    <w:rsid w:val="006C2DB3"/>
    <w:rsid w:val="006C408E"/>
    <w:rsid w:val="006C4DD5"/>
    <w:rsid w:val="006C57D0"/>
    <w:rsid w:val="006D045E"/>
    <w:rsid w:val="006D0688"/>
    <w:rsid w:val="006D0D7A"/>
    <w:rsid w:val="006D170F"/>
    <w:rsid w:val="006D2380"/>
    <w:rsid w:val="006D3B94"/>
    <w:rsid w:val="006D4175"/>
    <w:rsid w:val="006D5B09"/>
    <w:rsid w:val="006D7348"/>
    <w:rsid w:val="006D7D7F"/>
    <w:rsid w:val="006D7EE8"/>
    <w:rsid w:val="006E1E05"/>
    <w:rsid w:val="006E21FB"/>
    <w:rsid w:val="006E4FE0"/>
    <w:rsid w:val="006E75F9"/>
    <w:rsid w:val="006E7BFE"/>
    <w:rsid w:val="006F3826"/>
    <w:rsid w:val="006F609E"/>
    <w:rsid w:val="006F65A6"/>
    <w:rsid w:val="006F6C2E"/>
    <w:rsid w:val="006F6CF7"/>
    <w:rsid w:val="007009A8"/>
    <w:rsid w:val="007023DB"/>
    <w:rsid w:val="007045A8"/>
    <w:rsid w:val="00704795"/>
    <w:rsid w:val="00704ABC"/>
    <w:rsid w:val="00704BA9"/>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6818"/>
    <w:rsid w:val="00727B78"/>
    <w:rsid w:val="00730860"/>
    <w:rsid w:val="00731409"/>
    <w:rsid w:val="00732883"/>
    <w:rsid w:val="00732F0F"/>
    <w:rsid w:val="00733D84"/>
    <w:rsid w:val="007366E4"/>
    <w:rsid w:val="007378E8"/>
    <w:rsid w:val="00740192"/>
    <w:rsid w:val="007408C1"/>
    <w:rsid w:val="0074199F"/>
    <w:rsid w:val="00744789"/>
    <w:rsid w:val="0074731D"/>
    <w:rsid w:val="00750725"/>
    <w:rsid w:val="00751AC1"/>
    <w:rsid w:val="00753BDF"/>
    <w:rsid w:val="00754A0D"/>
    <w:rsid w:val="007564D0"/>
    <w:rsid w:val="007572D5"/>
    <w:rsid w:val="007575DE"/>
    <w:rsid w:val="00761083"/>
    <w:rsid w:val="007620CD"/>
    <w:rsid w:val="00764522"/>
    <w:rsid w:val="00765CBA"/>
    <w:rsid w:val="00766299"/>
    <w:rsid w:val="0077033A"/>
    <w:rsid w:val="00770B93"/>
    <w:rsid w:val="007748FD"/>
    <w:rsid w:val="007752C8"/>
    <w:rsid w:val="00775FB8"/>
    <w:rsid w:val="00776568"/>
    <w:rsid w:val="007765CB"/>
    <w:rsid w:val="007775D9"/>
    <w:rsid w:val="00777F0E"/>
    <w:rsid w:val="00781CE9"/>
    <w:rsid w:val="00781EF1"/>
    <w:rsid w:val="0078298F"/>
    <w:rsid w:val="007842F4"/>
    <w:rsid w:val="00785BE7"/>
    <w:rsid w:val="0078609D"/>
    <w:rsid w:val="007876B4"/>
    <w:rsid w:val="007904C3"/>
    <w:rsid w:val="00790E29"/>
    <w:rsid w:val="00792342"/>
    <w:rsid w:val="0079287E"/>
    <w:rsid w:val="00794BD5"/>
    <w:rsid w:val="0079591C"/>
    <w:rsid w:val="00795C70"/>
    <w:rsid w:val="00795EED"/>
    <w:rsid w:val="007962FB"/>
    <w:rsid w:val="007A0BDC"/>
    <w:rsid w:val="007A1A67"/>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D732E"/>
    <w:rsid w:val="007E11A4"/>
    <w:rsid w:val="007E2938"/>
    <w:rsid w:val="007E2DDD"/>
    <w:rsid w:val="007E50B1"/>
    <w:rsid w:val="007E6659"/>
    <w:rsid w:val="007E7E37"/>
    <w:rsid w:val="007F1F17"/>
    <w:rsid w:val="007F4A6C"/>
    <w:rsid w:val="007F553E"/>
    <w:rsid w:val="007F732A"/>
    <w:rsid w:val="00801904"/>
    <w:rsid w:val="008051CB"/>
    <w:rsid w:val="0080667D"/>
    <w:rsid w:val="008109C5"/>
    <w:rsid w:val="00811096"/>
    <w:rsid w:val="00812413"/>
    <w:rsid w:val="00813F81"/>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03F5"/>
    <w:rsid w:val="0083118B"/>
    <w:rsid w:val="008319A0"/>
    <w:rsid w:val="00831D71"/>
    <w:rsid w:val="0083294C"/>
    <w:rsid w:val="00833026"/>
    <w:rsid w:val="008333A6"/>
    <w:rsid w:val="00835B4A"/>
    <w:rsid w:val="00837453"/>
    <w:rsid w:val="0083769C"/>
    <w:rsid w:val="00837F81"/>
    <w:rsid w:val="00840D69"/>
    <w:rsid w:val="00843C3C"/>
    <w:rsid w:val="008440E7"/>
    <w:rsid w:val="00844136"/>
    <w:rsid w:val="0084533B"/>
    <w:rsid w:val="00850D36"/>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908"/>
    <w:rsid w:val="00872F45"/>
    <w:rsid w:val="00873B8A"/>
    <w:rsid w:val="0087416D"/>
    <w:rsid w:val="008756EC"/>
    <w:rsid w:val="00875827"/>
    <w:rsid w:val="00875C54"/>
    <w:rsid w:val="00877B4C"/>
    <w:rsid w:val="00881AF1"/>
    <w:rsid w:val="00881D0F"/>
    <w:rsid w:val="00882FBA"/>
    <w:rsid w:val="00884FEE"/>
    <w:rsid w:val="00886CB3"/>
    <w:rsid w:val="008878CF"/>
    <w:rsid w:val="00887DF5"/>
    <w:rsid w:val="0089014E"/>
    <w:rsid w:val="00890915"/>
    <w:rsid w:val="00890A0C"/>
    <w:rsid w:val="00891635"/>
    <w:rsid w:val="00891920"/>
    <w:rsid w:val="008921DF"/>
    <w:rsid w:val="0089316B"/>
    <w:rsid w:val="0089397B"/>
    <w:rsid w:val="008941A7"/>
    <w:rsid w:val="00895361"/>
    <w:rsid w:val="00896B20"/>
    <w:rsid w:val="008A1A2C"/>
    <w:rsid w:val="008A360E"/>
    <w:rsid w:val="008A5877"/>
    <w:rsid w:val="008A5CDA"/>
    <w:rsid w:val="008A5DDC"/>
    <w:rsid w:val="008A6219"/>
    <w:rsid w:val="008A7C36"/>
    <w:rsid w:val="008B3735"/>
    <w:rsid w:val="008B5587"/>
    <w:rsid w:val="008C36CF"/>
    <w:rsid w:val="008C39EC"/>
    <w:rsid w:val="008C498E"/>
    <w:rsid w:val="008C6540"/>
    <w:rsid w:val="008C69C7"/>
    <w:rsid w:val="008C76C0"/>
    <w:rsid w:val="008D0230"/>
    <w:rsid w:val="008D029B"/>
    <w:rsid w:val="008D1A04"/>
    <w:rsid w:val="008D1F7B"/>
    <w:rsid w:val="008D2B2F"/>
    <w:rsid w:val="008D2F4F"/>
    <w:rsid w:val="008D4F32"/>
    <w:rsid w:val="008D73FA"/>
    <w:rsid w:val="008E1861"/>
    <w:rsid w:val="008E1F34"/>
    <w:rsid w:val="008E2483"/>
    <w:rsid w:val="008E295D"/>
    <w:rsid w:val="008E39B8"/>
    <w:rsid w:val="008E5224"/>
    <w:rsid w:val="008E567D"/>
    <w:rsid w:val="008F0405"/>
    <w:rsid w:val="008F0488"/>
    <w:rsid w:val="008F4E3B"/>
    <w:rsid w:val="008F5E77"/>
    <w:rsid w:val="008F686C"/>
    <w:rsid w:val="008F731A"/>
    <w:rsid w:val="009020A5"/>
    <w:rsid w:val="00903452"/>
    <w:rsid w:val="009061C3"/>
    <w:rsid w:val="00906437"/>
    <w:rsid w:val="00906D09"/>
    <w:rsid w:val="00910FDC"/>
    <w:rsid w:val="009114B5"/>
    <w:rsid w:val="009128B3"/>
    <w:rsid w:val="00912E68"/>
    <w:rsid w:val="0091435E"/>
    <w:rsid w:val="00916705"/>
    <w:rsid w:val="00917AC1"/>
    <w:rsid w:val="009209A0"/>
    <w:rsid w:val="00920AB2"/>
    <w:rsid w:val="00921C79"/>
    <w:rsid w:val="00922F67"/>
    <w:rsid w:val="0092330E"/>
    <w:rsid w:val="00923DA7"/>
    <w:rsid w:val="009252B7"/>
    <w:rsid w:val="00925D57"/>
    <w:rsid w:val="00926DF3"/>
    <w:rsid w:val="009279CB"/>
    <w:rsid w:val="0093187D"/>
    <w:rsid w:val="00931ADC"/>
    <w:rsid w:val="00932262"/>
    <w:rsid w:val="009327B4"/>
    <w:rsid w:val="00932C3C"/>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571CF"/>
    <w:rsid w:val="00961229"/>
    <w:rsid w:val="00963B3E"/>
    <w:rsid w:val="00964373"/>
    <w:rsid w:val="00964401"/>
    <w:rsid w:val="00964C78"/>
    <w:rsid w:val="00964CF7"/>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43F3"/>
    <w:rsid w:val="0098562A"/>
    <w:rsid w:val="00986CE3"/>
    <w:rsid w:val="00990E74"/>
    <w:rsid w:val="00991550"/>
    <w:rsid w:val="00991B88"/>
    <w:rsid w:val="00991D51"/>
    <w:rsid w:val="00993B3B"/>
    <w:rsid w:val="00995F9B"/>
    <w:rsid w:val="00996CC3"/>
    <w:rsid w:val="00997826"/>
    <w:rsid w:val="009A0313"/>
    <w:rsid w:val="009A0E3B"/>
    <w:rsid w:val="009A2A63"/>
    <w:rsid w:val="009A31A3"/>
    <w:rsid w:val="009A34F9"/>
    <w:rsid w:val="009A3F59"/>
    <w:rsid w:val="009A4172"/>
    <w:rsid w:val="009A579D"/>
    <w:rsid w:val="009A6347"/>
    <w:rsid w:val="009A76EE"/>
    <w:rsid w:val="009A7B6C"/>
    <w:rsid w:val="009B0A03"/>
    <w:rsid w:val="009B1A15"/>
    <w:rsid w:val="009B29C3"/>
    <w:rsid w:val="009B43F0"/>
    <w:rsid w:val="009B682C"/>
    <w:rsid w:val="009B7E69"/>
    <w:rsid w:val="009C09DE"/>
    <w:rsid w:val="009C2083"/>
    <w:rsid w:val="009C21F8"/>
    <w:rsid w:val="009C28AE"/>
    <w:rsid w:val="009C599E"/>
    <w:rsid w:val="009C643E"/>
    <w:rsid w:val="009C73D2"/>
    <w:rsid w:val="009C7620"/>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6D29"/>
    <w:rsid w:val="00A07009"/>
    <w:rsid w:val="00A10270"/>
    <w:rsid w:val="00A13E8B"/>
    <w:rsid w:val="00A161C7"/>
    <w:rsid w:val="00A162CF"/>
    <w:rsid w:val="00A16E68"/>
    <w:rsid w:val="00A16E70"/>
    <w:rsid w:val="00A17FA8"/>
    <w:rsid w:val="00A20FDF"/>
    <w:rsid w:val="00A235C7"/>
    <w:rsid w:val="00A23EEF"/>
    <w:rsid w:val="00A23F4A"/>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73CE"/>
    <w:rsid w:val="00A47E70"/>
    <w:rsid w:val="00A50886"/>
    <w:rsid w:val="00A535E6"/>
    <w:rsid w:val="00A55A58"/>
    <w:rsid w:val="00A55CAC"/>
    <w:rsid w:val="00A56D71"/>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778FF"/>
    <w:rsid w:val="00A81EB7"/>
    <w:rsid w:val="00A81EDD"/>
    <w:rsid w:val="00A82601"/>
    <w:rsid w:val="00A82D44"/>
    <w:rsid w:val="00A901D0"/>
    <w:rsid w:val="00A91677"/>
    <w:rsid w:val="00A92D38"/>
    <w:rsid w:val="00A946BD"/>
    <w:rsid w:val="00A94CE5"/>
    <w:rsid w:val="00A965E4"/>
    <w:rsid w:val="00A97051"/>
    <w:rsid w:val="00AA0DA6"/>
    <w:rsid w:val="00AA1183"/>
    <w:rsid w:val="00AA3C30"/>
    <w:rsid w:val="00AA3DF6"/>
    <w:rsid w:val="00AA4A77"/>
    <w:rsid w:val="00AA682A"/>
    <w:rsid w:val="00AB0A9B"/>
    <w:rsid w:val="00AB1034"/>
    <w:rsid w:val="00AB4748"/>
    <w:rsid w:val="00AB53A5"/>
    <w:rsid w:val="00AB66F8"/>
    <w:rsid w:val="00AB7E6A"/>
    <w:rsid w:val="00AC1E4D"/>
    <w:rsid w:val="00AC27F0"/>
    <w:rsid w:val="00AC5443"/>
    <w:rsid w:val="00AC5B0A"/>
    <w:rsid w:val="00AD0530"/>
    <w:rsid w:val="00AD056A"/>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476C"/>
    <w:rsid w:val="00AF5E79"/>
    <w:rsid w:val="00AF5F85"/>
    <w:rsid w:val="00AF6F1B"/>
    <w:rsid w:val="00B00457"/>
    <w:rsid w:val="00B0127D"/>
    <w:rsid w:val="00B01D2F"/>
    <w:rsid w:val="00B03869"/>
    <w:rsid w:val="00B044B7"/>
    <w:rsid w:val="00B06679"/>
    <w:rsid w:val="00B067DD"/>
    <w:rsid w:val="00B07B2B"/>
    <w:rsid w:val="00B110AE"/>
    <w:rsid w:val="00B15941"/>
    <w:rsid w:val="00B16615"/>
    <w:rsid w:val="00B1792A"/>
    <w:rsid w:val="00B20CB3"/>
    <w:rsid w:val="00B21E6E"/>
    <w:rsid w:val="00B2521F"/>
    <w:rsid w:val="00B258BB"/>
    <w:rsid w:val="00B269C3"/>
    <w:rsid w:val="00B27D66"/>
    <w:rsid w:val="00B27D6B"/>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51A5C"/>
    <w:rsid w:val="00B524DE"/>
    <w:rsid w:val="00B5284F"/>
    <w:rsid w:val="00B5374E"/>
    <w:rsid w:val="00B54E38"/>
    <w:rsid w:val="00B56043"/>
    <w:rsid w:val="00B563BA"/>
    <w:rsid w:val="00B60537"/>
    <w:rsid w:val="00B61757"/>
    <w:rsid w:val="00B628AC"/>
    <w:rsid w:val="00B62B12"/>
    <w:rsid w:val="00B633F2"/>
    <w:rsid w:val="00B6463F"/>
    <w:rsid w:val="00B64E55"/>
    <w:rsid w:val="00B65C9B"/>
    <w:rsid w:val="00B662D9"/>
    <w:rsid w:val="00B67248"/>
    <w:rsid w:val="00B67B97"/>
    <w:rsid w:val="00B7238C"/>
    <w:rsid w:val="00B73BEE"/>
    <w:rsid w:val="00B742BD"/>
    <w:rsid w:val="00B743F8"/>
    <w:rsid w:val="00B858F0"/>
    <w:rsid w:val="00B860E1"/>
    <w:rsid w:val="00B907CB"/>
    <w:rsid w:val="00B90A10"/>
    <w:rsid w:val="00B91D54"/>
    <w:rsid w:val="00B92E36"/>
    <w:rsid w:val="00B959F9"/>
    <w:rsid w:val="00B968C8"/>
    <w:rsid w:val="00B9691A"/>
    <w:rsid w:val="00B96CCE"/>
    <w:rsid w:val="00BA2621"/>
    <w:rsid w:val="00BA3724"/>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BF0"/>
    <w:rsid w:val="00BB4D90"/>
    <w:rsid w:val="00BB544B"/>
    <w:rsid w:val="00BB5453"/>
    <w:rsid w:val="00BB5DFC"/>
    <w:rsid w:val="00BB5E4C"/>
    <w:rsid w:val="00BB69F2"/>
    <w:rsid w:val="00BB7F6C"/>
    <w:rsid w:val="00BC0562"/>
    <w:rsid w:val="00BC0F3F"/>
    <w:rsid w:val="00BC1393"/>
    <w:rsid w:val="00BC15B0"/>
    <w:rsid w:val="00BC2054"/>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72E"/>
    <w:rsid w:val="00BE1D2E"/>
    <w:rsid w:val="00BE4394"/>
    <w:rsid w:val="00BE5B60"/>
    <w:rsid w:val="00BF015C"/>
    <w:rsid w:val="00BF0850"/>
    <w:rsid w:val="00BF099F"/>
    <w:rsid w:val="00BF16F6"/>
    <w:rsid w:val="00BF187B"/>
    <w:rsid w:val="00BF1B85"/>
    <w:rsid w:val="00BF2765"/>
    <w:rsid w:val="00BF315E"/>
    <w:rsid w:val="00BF4FA1"/>
    <w:rsid w:val="00BF6103"/>
    <w:rsid w:val="00BF61E7"/>
    <w:rsid w:val="00BF6E2B"/>
    <w:rsid w:val="00C008F7"/>
    <w:rsid w:val="00C00BC3"/>
    <w:rsid w:val="00C013F8"/>
    <w:rsid w:val="00C015F0"/>
    <w:rsid w:val="00C02010"/>
    <w:rsid w:val="00C02102"/>
    <w:rsid w:val="00C02CBD"/>
    <w:rsid w:val="00C04406"/>
    <w:rsid w:val="00C04A4E"/>
    <w:rsid w:val="00C0584E"/>
    <w:rsid w:val="00C06DBC"/>
    <w:rsid w:val="00C07B7E"/>
    <w:rsid w:val="00C11180"/>
    <w:rsid w:val="00C11FD8"/>
    <w:rsid w:val="00C120F6"/>
    <w:rsid w:val="00C122DC"/>
    <w:rsid w:val="00C12417"/>
    <w:rsid w:val="00C13E90"/>
    <w:rsid w:val="00C14E2E"/>
    <w:rsid w:val="00C1675B"/>
    <w:rsid w:val="00C16DA6"/>
    <w:rsid w:val="00C206A4"/>
    <w:rsid w:val="00C2200F"/>
    <w:rsid w:val="00C22DE7"/>
    <w:rsid w:val="00C24597"/>
    <w:rsid w:val="00C24B90"/>
    <w:rsid w:val="00C25892"/>
    <w:rsid w:val="00C261BA"/>
    <w:rsid w:val="00C27B7E"/>
    <w:rsid w:val="00C3177C"/>
    <w:rsid w:val="00C33585"/>
    <w:rsid w:val="00C33DB8"/>
    <w:rsid w:val="00C45D4E"/>
    <w:rsid w:val="00C47228"/>
    <w:rsid w:val="00C500C5"/>
    <w:rsid w:val="00C54172"/>
    <w:rsid w:val="00C54FE8"/>
    <w:rsid w:val="00C55F73"/>
    <w:rsid w:val="00C57E28"/>
    <w:rsid w:val="00C606BE"/>
    <w:rsid w:val="00C61A3F"/>
    <w:rsid w:val="00C62069"/>
    <w:rsid w:val="00C634C8"/>
    <w:rsid w:val="00C63F10"/>
    <w:rsid w:val="00C6489D"/>
    <w:rsid w:val="00C6518B"/>
    <w:rsid w:val="00C66B5F"/>
    <w:rsid w:val="00C67BCB"/>
    <w:rsid w:val="00C7028C"/>
    <w:rsid w:val="00C7284E"/>
    <w:rsid w:val="00C73D92"/>
    <w:rsid w:val="00C74E95"/>
    <w:rsid w:val="00C775D4"/>
    <w:rsid w:val="00C800E0"/>
    <w:rsid w:val="00C8101B"/>
    <w:rsid w:val="00C819E0"/>
    <w:rsid w:val="00C82566"/>
    <w:rsid w:val="00C826F6"/>
    <w:rsid w:val="00C82BEB"/>
    <w:rsid w:val="00C83527"/>
    <w:rsid w:val="00C9377F"/>
    <w:rsid w:val="00C93F73"/>
    <w:rsid w:val="00C948B4"/>
    <w:rsid w:val="00C94FC4"/>
    <w:rsid w:val="00C95985"/>
    <w:rsid w:val="00C96D38"/>
    <w:rsid w:val="00CA2361"/>
    <w:rsid w:val="00CA2EE5"/>
    <w:rsid w:val="00CA3541"/>
    <w:rsid w:val="00CA51E1"/>
    <w:rsid w:val="00CA7890"/>
    <w:rsid w:val="00CB1227"/>
    <w:rsid w:val="00CB449B"/>
    <w:rsid w:val="00CB5BF6"/>
    <w:rsid w:val="00CB5CD7"/>
    <w:rsid w:val="00CC07C7"/>
    <w:rsid w:val="00CC0C79"/>
    <w:rsid w:val="00CC4834"/>
    <w:rsid w:val="00CC4846"/>
    <w:rsid w:val="00CC4AE7"/>
    <w:rsid w:val="00CC5026"/>
    <w:rsid w:val="00CC57FD"/>
    <w:rsid w:val="00CC5E44"/>
    <w:rsid w:val="00CC7DBC"/>
    <w:rsid w:val="00CD196B"/>
    <w:rsid w:val="00CD1D80"/>
    <w:rsid w:val="00CD2940"/>
    <w:rsid w:val="00CD55BA"/>
    <w:rsid w:val="00CD62C3"/>
    <w:rsid w:val="00CD7D1F"/>
    <w:rsid w:val="00CE029F"/>
    <w:rsid w:val="00CE0A2B"/>
    <w:rsid w:val="00CE1C30"/>
    <w:rsid w:val="00CE5138"/>
    <w:rsid w:val="00CE536E"/>
    <w:rsid w:val="00CE5FE0"/>
    <w:rsid w:val="00CE771F"/>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20946"/>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4C6B"/>
    <w:rsid w:val="00D45E51"/>
    <w:rsid w:val="00D4726C"/>
    <w:rsid w:val="00D47A32"/>
    <w:rsid w:val="00D51735"/>
    <w:rsid w:val="00D51C33"/>
    <w:rsid w:val="00D52B2C"/>
    <w:rsid w:val="00D532DC"/>
    <w:rsid w:val="00D5361C"/>
    <w:rsid w:val="00D54880"/>
    <w:rsid w:val="00D56E30"/>
    <w:rsid w:val="00D60AB4"/>
    <w:rsid w:val="00D635C4"/>
    <w:rsid w:val="00D63E68"/>
    <w:rsid w:val="00D6484C"/>
    <w:rsid w:val="00D66211"/>
    <w:rsid w:val="00D669F7"/>
    <w:rsid w:val="00D66A9F"/>
    <w:rsid w:val="00D66EED"/>
    <w:rsid w:val="00D70647"/>
    <w:rsid w:val="00D71DB1"/>
    <w:rsid w:val="00D728F9"/>
    <w:rsid w:val="00D72F02"/>
    <w:rsid w:val="00D739A1"/>
    <w:rsid w:val="00D740C6"/>
    <w:rsid w:val="00D74675"/>
    <w:rsid w:val="00D75898"/>
    <w:rsid w:val="00D7645F"/>
    <w:rsid w:val="00D77381"/>
    <w:rsid w:val="00D80816"/>
    <w:rsid w:val="00D80B0A"/>
    <w:rsid w:val="00D80BF9"/>
    <w:rsid w:val="00D81546"/>
    <w:rsid w:val="00D828B3"/>
    <w:rsid w:val="00D8372E"/>
    <w:rsid w:val="00D83CD1"/>
    <w:rsid w:val="00D844C5"/>
    <w:rsid w:val="00D84EF9"/>
    <w:rsid w:val="00D86FA6"/>
    <w:rsid w:val="00D90578"/>
    <w:rsid w:val="00D90BC0"/>
    <w:rsid w:val="00D92AEC"/>
    <w:rsid w:val="00D93980"/>
    <w:rsid w:val="00D956A2"/>
    <w:rsid w:val="00D96302"/>
    <w:rsid w:val="00DA023D"/>
    <w:rsid w:val="00DA1024"/>
    <w:rsid w:val="00DA1377"/>
    <w:rsid w:val="00DA13A4"/>
    <w:rsid w:val="00DA1A40"/>
    <w:rsid w:val="00DA2F4E"/>
    <w:rsid w:val="00DA37C5"/>
    <w:rsid w:val="00DA4DC8"/>
    <w:rsid w:val="00DA5E86"/>
    <w:rsid w:val="00DB0872"/>
    <w:rsid w:val="00DB0E91"/>
    <w:rsid w:val="00DB1371"/>
    <w:rsid w:val="00DB3FA6"/>
    <w:rsid w:val="00DB7C08"/>
    <w:rsid w:val="00DB7E2A"/>
    <w:rsid w:val="00DB7F28"/>
    <w:rsid w:val="00DC12B4"/>
    <w:rsid w:val="00DC1F0B"/>
    <w:rsid w:val="00DC278B"/>
    <w:rsid w:val="00DC317C"/>
    <w:rsid w:val="00DC3D37"/>
    <w:rsid w:val="00DC452B"/>
    <w:rsid w:val="00DC5AF5"/>
    <w:rsid w:val="00DC6382"/>
    <w:rsid w:val="00DC764D"/>
    <w:rsid w:val="00DC7AE2"/>
    <w:rsid w:val="00DD1BA4"/>
    <w:rsid w:val="00DD26C8"/>
    <w:rsid w:val="00DD6D8D"/>
    <w:rsid w:val="00DD755A"/>
    <w:rsid w:val="00DD7878"/>
    <w:rsid w:val="00DE1F86"/>
    <w:rsid w:val="00DE2FB9"/>
    <w:rsid w:val="00DE3068"/>
    <w:rsid w:val="00DE34CF"/>
    <w:rsid w:val="00DE3D47"/>
    <w:rsid w:val="00DE4026"/>
    <w:rsid w:val="00DE498F"/>
    <w:rsid w:val="00DE4A7A"/>
    <w:rsid w:val="00DE7917"/>
    <w:rsid w:val="00DE7BE2"/>
    <w:rsid w:val="00DF0A77"/>
    <w:rsid w:val="00DF0B52"/>
    <w:rsid w:val="00DF28BC"/>
    <w:rsid w:val="00DF3A73"/>
    <w:rsid w:val="00DF439D"/>
    <w:rsid w:val="00DF4DAB"/>
    <w:rsid w:val="00DF7F79"/>
    <w:rsid w:val="00E00D01"/>
    <w:rsid w:val="00E0125F"/>
    <w:rsid w:val="00E01A30"/>
    <w:rsid w:val="00E01FA8"/>
    <w:rsid w:val="00E023E7"/>
    <w:rsid w:val="00E02D89"/>
    <w:rsid w:val="00E03C76"/>
    <w:rsid w:val="00E0501A"/>
    <w:rsid w:val="00E0647D"/>
    <w:rsid w:val="00E07957"/>
    <w:rsid w:val="00E119F6"/>
    <w:rsid w:val="00E12451"/>
    <w:rsid w:val="00E131DA"/>
    <w:rsid w:val="00E1480E"/>
    <w:rsid w:val="00E15DFF"/>
    <w:rsid w:val="00E16123"/>
    <w:rsid w:val="00E16E5C"/>
    <w:rsid w:val="00E17B41"/>
    <w:rsid w:val="00E21B1E"/>
    <w:rsid w:val="00E22564"/>
    <w:rsid w:val="00E23651"/>
    <w:rsid w:val="00E25588"/>
    <w:rsid w:val="00E30B3D"/>
    <w:rsid w:val="00E33E3F"/>
    <w:rsid w:val="00E35403"/>
    <w:rsid w:val="00E35879"/>
    <w:rsid w:val="00E4040B"/>
    <w:rsid w:val="00E4164F"/>
    <w:rsid w:val="00E41FD1"/>
    <w:rsid w:val="00E4267D"/>
    <w:rsid w:val="00E4465C"/>
    <w:rsid w:val="00E46A54"/>
    <w:rsid w:val="00E47A8A"/>
    <w:rsid w:val="00E514E0"/>
    <w:rsid w:val="00E53205"/>
    <w:rsid w:val="00E53DF7"/>
    <w:rsid w:val="00E54A54"/>
    <w:rsid w:val="00E5572E"/>
    <w:rsid w:val="00E55D22"/>
    <w:rsid w:val="00E564F8"/>
    <w:rsid w:val="00E57531"/>
    <w:rsid w:val="00E6146D"/>
    <w:rsid w:val="00E62314"/>
    <w:rsid w:val="00E62992"/>
    <w:rsid w:val="00E638CE"/>
    <w:rsid w:val="00E63AC1"/>
    <w:rsid w:val="00E64C69"/>
    <w:rsid w:val="00E65949"/>
    <w:rsid w:val="00E65978"/>
    <w:rsid w:val="00E66B28"/>
    <w:rsid w:val="00E679F4"/>
    <w:rsid w:val="00E70A07"/>
    <w:rsid w:val="00E71AA1"/>
    <w:rsid w:val="00E7253C"/>
    <w:rsid w:val="00E73412"/>
    <w:rsid w:val="00E73A81"/>
    <w:rsid w:val="00E73E07"/>
    <w:rsid w:val="00E752D3"/>
    <w:rsid w:val="00E75EBF"/>
    <w:rsid w:val="00E76352"/>
    <w:rsid w:val="00E777DF"/>
    <w:rsid w:val="00E77858"/>
    <w:rsid w:val="00E80D36"/>
    <w:rsid w:val="00E8302B"/>
    <w:rsid w:val="00E83F38"/>
    <w:rsid w:val="00E86288"/>
    <w:rsid w:val="00E86467"/>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458"/>
    <w:rsid w:val="00EA4749"/>
    <w:rsid w:val="00EA4B82"/>
    <w:rsid w:val="00EA5B4F"/>
    <w:rsid w:val="00EA5BE1"/>
    <w:rsid w:val="00EB125E"/>
    <w:rsid w:val="00EB27F1"/>
    <w:rsid w:val="00EB408A"/>
    <w:rsid w:val="00EB4391"/>
    <w:rsid w:val="00EB6629"/>
    <w:rsid w:val="00EC0782"/>
    <w:rsid w:val="00EC0C4E"/>
    <w:rsid w:val="00EC0DB6"/>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0A3"/>
    <w:rsid w:val="00ED7DA2"/>
    <w:rsid w:val="00ED7DB7"/>
    <w:rsid w:val="00EE007B"/>
    <w:rsid w:val="00EE4A60"/>
    <w:rsid w:val="00EE5848"/>
    <w:rsid w:val="00EE6ADF"/>
    <w:rsid w:val="00EE7D7C"/>
    <w:rsid w:val="00EF041B"/>
    <w:rsid w:val="00EF0821"/>
    <w:rsid w:val="00EF1754"/>
    <w:rsid w:val="00EF2118"/>
    <w:rsid w:val="00EF3AE8"/>
    <w:rsid w:val="00F00D06"/>
    <w:rsid w:val="00F022CC"/>
    <w:rsid w:val="00F02372"/>
    <w:rsid w:val="00F030B8"/>
    <w:rsid w:val="00F03621"/>
    <w:rsid w:val="00F04213"/>
    <w:rsid w:val="00F04782"/>
    <w:rsid w:val="00F05499"/>
    <w:rsid w:val="00F058D7"/>
    <w:rsid w:val="00F07368"/>
    <w:rsid w:val="00F10480"/>
    <w:rsid w:val="00F11B98"/>
    <w:rsid w:val="00F11CCB"/>
    <w:rsid w:val="00F1209E"/>
    <w:rsid w:val="00F12398"/>
    <w:rsid w:val="00F144A1"/>
    <w:rsid w:val="00F16AE7"/>
    <w:rsid w:val="00F17613"/>
    <w:rsid w:val="00F17E6B"/>
    <w:rsid w:val="00F20378"/>
    <w:rsid w:val="00F208E3"/>
    <w:rsid w:val="00F2483B"/>
    <w:rsid w:val="00F24D89"/>
    <w:rsid w:val="00F259D1"/>
    <w:rsid w:val="00F25D9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4E65"/>
    <w:rsid w:val="00F46712"/>
    <w:rsid w:val="00F47E5D"/>
    <w:rsid w:val="00F52CB1"/>
    <w:rsid w:val="00F53CFE"/>
    <w:rsid w:val="00F54EA1"/>
    <w:rsid w:val="00F56F73"/>
    <w:rsid w:val="00F573D8"/>
    <w:rsid w:val="00F621B3"/>
    <w:rsid w:val="00F62378"/>
    <w:rsid w:val="00F63B9D"/>
    <w:rsid w:val="00F67616"/>
    <w:rsid w:val="00F67AD1"/>
    <w:rsid w:val="00F715CF"/>
    <w:rsid w:val="00F71C41"/>
    <w:rsid w:val="00F7293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0C3"/>
    <w:rsid w:val="00FA65EA"/>
    <w:rsid w:val="00FA78DD"/>
    <w:rsid w:val="00FA7E0E"/>
    <w:rsid w:val="00FB0AD9"/>
    <w:rsid w:val="00FB0F92"/>
    <w:rsid w:val="00FB0FA1"/>
    <w:rsid w:val="00FB1480"/>
    <w:rsid w:val="00FB1DA4"/>
    <w:rsid w:val="00FB1E51"/>
    <w:rsid w:val="00FB5768"/>
    <w:rsid w:val="00FB57A7"/>
    <w:rsid w:val="00FB6386"/>
    <w:rsid w:val="00FB6613"/>
    <w:rsid w:val="00FB7BC1"/>
    <w:rsid w:val="00FC0284"/>
    <w:rsid w:val="00FC05EB"/>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D0456"/>
    <w:rsid w:val="00FD1887"/>
    <w:rsid w:val="00FD1A62"/>
    <w:rsid w:val="00FD1C46"/>
    <w:rsid w:val="00FD4FD1"/>
    <w:rsid w:val="00FD5186"/>
    <w:rsid w:val="00FD5F8D"/>
    <w:rsid w:val="00FE00AF"/>
    <w:rsid w:val="00FE263D"/>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F37C15DD-F06C-405F-8203-5456A7B762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宋体"/>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宋体"/>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rsid w:val="00BF6103"/>
    <w:pPr>
      <w:spacing w:after="0"/>
      <w:ind w:left="720"/>
      <w:contextualSpacing/>
    </w:pPr>
    <w:rPr>
      <w:rFonts w:eastAsia="宋体"/>
      <w:sz w:val="24"/>
      <w:szCs w:val="24"/>
    </w:rPr>
  </w:style>
  <w:style w:type="character" w:customStyle="1" w:styleId="ListParagraphChar">
    <w:name w:val="List Paragraph Char"/>
    <w:link w:val="ListParagraph"/>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 w:type="character" w:styleId="SubtleEmphasis">
    <w:name w:val="Subtle Emphasis"/>
    <w:basedOn w:val="DefaultParagraphFont"/>
    <w:uiPriority w:val="19"/>
    <w:qFormat/>
    <w:rsid w:val="00FA60C3"/>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4.emf"/><Relationship Id="rId39" Type="http://schemas.microsoft.com/office/2016/09/relationships/commentsIds" Target="commentsIds.xml"/><Relationship Id="rId21" Type="http://schemas.openxmlformats.org/officeDocument/2006/relationships/package" Target="embeddings/Microsoft_Visio_Drawing1.vsdx"/><Relationship Id="rId34" Type="http://schemas.openxmlformats.org/officeDocument/2006/relationships/header" Target="header4.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Microsoft_Visio_2003-2010_Drawing1.vsd"/><Relationship Id="rId33" Type="http://schemas.openxmlformats.org/officeDocument/2006/relationships/header" Target="header3.xml"/><Relationship Id="rId38"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1.emf"/><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2.vsdx"/><Relationship Id="rId28" Type="http://schemas.openxmlformats.org/officeDocument/2006/relationships/image" Target="media/image5.emf"/><Relationship Id="rId36" Type="http://schemas.microsoft.com/office/2011/relationships/people" Target="people.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7.xml><?xml version="1.0" encoding="utf-8"?>
<ds:datastoreItem xmlns:ds="http://schemas.openxmlformats.org/officeDocument/2006/customXml" ds:itemID="{FE458DC0-C443-4391-9DB8-A05C7F19D9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TotalTime>
  <Pages>27</Pages>
  <Words>10374</Words>
  <Characters>59134</Characters>
  <Application>Microsoft Office Word</Application>
  <DocSecurity>0</DocSecurity>
  <Lines>492</Lines>
  <Paragraphs>1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3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Xuelong Wang</cp:lastModifiedBy>
  <cp:revision>25</cp:revision>
  <dcterms:created xsi:type="dcterms:W3CDTF">2021-09-01T02:12:00Z</dcterms:created>
  <dcterms:modified xsi:type="dcterms:W3CDTF">2021-09-01T0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S0WQNXB0hFPkeELGG3JHLdQXMJnHVm6IYD/X0foDFzt1HJ3+qvud0rcjp7WpIddvbswwxZBN
s8PMGLM+zPmhp0WPLpUK+Cil40HQAvdTQnQOBio/iiq1w2AYMjufni0AcmsZUzvYwtRW2SAm
bc+fXaQ5F1VWkH9xYYZ6cYP0AcTTff5CSFYlgBEyGr/0ec6lXlQseirnJQKWjicJOrUtwcC8
jVQa3CnXvHcsggdW0H</vt:lpwstr>
  </property>
  <property fmtid="{D5CDD505-2E9C-101B-9397-08002B2CF9AE}" pid="4" name="_2015_ms_pID_7253431">
    <vt:lpwstr>h343tzQTFpwnlZ2BVX9HvTtS8WjxdlgeL9iG5z7mWAmjQWJndG8Co1
Iq7Vxzg9C48gKY10S6mpP2qWOfNTFdYkawbfQPPtmCIgPekO+KuIqvO6BNDQR1ZjobXN51ct
KqeJL37+6GPZ1cxScHY4U+2Y3a5nGrQSt09sTcUwx0sMP1egAnoO2NJRtmncobPfx5pXpI9M
aXmCGJXoxEapl+azTHBqOCaFtABn4J8FpEE+</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PA==</vt:lpwstr>
  </property>
</Properties>
</file>